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27FD78" w14:textId="69E3CAE1" w:rsidR="00EA45CF" w:rsidRPr="00E96DAE" w:rsidRDefault="001E2189" w:rsidP="006D352E">
      <w:pPr>
        <w:spacing w:afterLines="300" w:after="936" w:line="276" w:lineRule="auto"/>
        <w:jc w:val="center"/>
        <w:rPr>
          <w:rFonts w:ascii="Times New Roman" w:eastAsia="微软雅黑" w:hAnsi="Times New Roman" w:cs="Times New Roman"/>
          <w:b/>
          <w:bCs/>
          <w:caps/>
          <w:spacing w:val="20"/>
          <w:sz w:val="48"/>
          <w:szCs w:val="32"/>
        </w:rPr>
      </w:pPr>
      <w:bookmarkStart w:id="0" w:name="_Hlk67997528"/>
      <w:bookmarkStart w:id="1" w:name="_Hlk66874158"/>
      <w:r>
        <w:rPr>
          <w:rFonts w:ascii="Times New Roman" w:eastAsia="微软雅黑" w:hAnsi="Times New Roman" w:cs="Times New Roman" w:hint="eastAsia"/>
          <w:b/>
          <w:bCs/>
          <w:caps/>
          <w:spacing w:val="20"/>
          <w:sz w:val="48"/>
          <w:szCs w:val="32"/>
        </w:rPr>
        <w:t>随机</w:t>
      </w:r>
      <w:r w:rsidR="00EA45CF">
        <w:rPr>
          <w:rFonts w:ascii="Times New Roman" w:eastAsia="微软雅黑" w:hAnsi="Times New Roman" w:cs="Times New Roman" w:hint="eastAsia"/>
          <w:b/>
          <w:bCs/>
          <w:caps/>
          <w:spacing w:val="20"/>
          <w:sz w:val="48"/>
          <w:szCs w:val="32"/>
        </w:rPr>
        <w:t>事件规则</w:t>
      </w:r>
    </w:p>
    <w:p w14:paraId="2D339D51" w14:textId="77777777" w:rsidR="00EA45CF" w:rsidRPr="00E96DAE" w:rsidRDefault="00EA45CF" w:rsidP="006D352E">
      <w:pPr>
        <w:spacing w:line="276" w:lineRule="auto"/>
        <w:rPr>
          <w:rFonts w:ascii="Calibri" w:eastAsia="宋体" w:hAnsi="Calibri" w:cs="Times New Roma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4209"/>
        <w:gridCol w:w="1456"/>
        <w:gridCol w:w="1371"/>
      </w:tblGrid>
      <w:tr w:rsidR="00EA45CF" w:rsidRPr="00E96DAE" w14:paraId="53FF411E" w14:textId="77777777" w:rsidTr="002E7DE4">
        <w:trPr>
          <w:trHeight w:val="95"/>
          <w:jc w:val="center"/>
        </w:trPr>
        <w:tc>
          <w:tcPr>
            <w:tcW w:w="1260" w:type="dxa"/>
            <w:shd w:val="clear" w:color="auto" w:fill="CCFFCC"/>
          </w:tcPr>
          <w:p w14:paraId="3026F329" w14:textId="77777777" w:rsidR="00EA45CF" w:rsidRPr="00E96DAE" w:rsidRDefault="00EA45CF" w:rsidP="006D352E">
            <w:pPr>
              <w:spacing w:line="276" w:lineRule="auto"/>
              <w:jc w:val="center"/>
              <w:rPr>
                <w:rFonts w:ascii="宋体" w:eastAsia="宋体" w:hAnsi="宋体" w:cs="Times New Roman"/>
                <w:b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4209" w:type="dxa"/>
            <w:shd w:val="clear" w:color="auto" w:fill="CCFFCC"/>
          </w:tcPr>
          <w:p w14:paraId="614B315A" w14:textId="77777777" w:rsidR="00EA45CF" w:rsidRPr="00E96DAE" w:rsidRDefault="00EA45CF" w:rsidP="006D352E">
            <w:pPr>
              <w:spacing w:line="276" w:lineRule="auto"/>
              <w:jc w:val="center"/>
              <w:rPr>
                <w:rFonts w:ascii="宋体" w:eastAsia="宋体" w:hAnsi="宋体" w:cs="Times New Roman"/>
                <w:b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456" w:type="dxa"/>
            <w:shd w:val="clear" w:color="auto" w:fill="CCFFCC"/>
          </w:tcPr>
          <w:p w14:paraId="1CB13226" w14:textId="77777777" w:rsidR="00EA45CF" w:rsidRPr="00E96DAE" w:rsidRDefault="00EA45CF" w:rsidP="006D352E">
            <w:pPr>
              <w:spacing w:line="276" w:lineRule="auto"/>
              <w:jc w:val="center"/>
              <w:rPr>
                <w:rFonts w:ascii="宋体" w:eastAsia="宋体" w:hAnsi="宋体" w:cs="Times New Roman"/>
                <w:b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 w:hint="eastAsia"/>
                <w:b/>
                <w:sz w:val="20"/>
                <w:szCs w:val="20"/>
              </w:rPr>
              <w:t>负责人</w:t>
            </w:r>
          </w:p>
        </w:tc>
        <w:tc>
          <w:tcPr>
            <w:tcW w:w="1371" w:type="dxa"/>
            <w:shd w:val="clear" w:color="auto" w:fill="CCFFCC"/>
          </w:tcPr>
          <w:p w14:paraId="54DD9739" w14:textId="77777777" w:rsidR="00EA45CF" w:rsidRPr="00E96DAE" w:rsidRDefault="00EA45CF" w:rsidP="006D352E">
            <w:pPr>
              <w:spacing w:line="276" w:lineRule="auto"/>
              <w:jc w:val="center"/>
              <w:rPr>
                <w:rFonts w:ascii="宋体" w:eastAsia="宋体" w:hAnsi="宋体" w:cs="Times New Roman"/>
                <w:b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 w:hint="eastAsia"/>
                <w:b/>
                <w:sz w:val="20"/>
                <w:szCs w:val="20"/>
              </w:rPr>
              <w:t>修改日期</w:t>
            </w:r>
          </w:p>
        </w:tc>
      </w:tr>
      <w:tr w:rsidR="00EA45CF" w:rsidRPr="00E96DAE" w14:paraId="44528EF2" w14:textId="77777777" w:rsidTr="002E7DE4">
        <w:trPr>
          <w:jc w:val="center"/>
        </w:trPr>
        <w:tc>
          <w:tcPr>
            <w:tcW w:w="1260" w:type="dxa"/>
          </w:tcPr>
          <w:p w14:paraId="02720CD2" w14:textId="77777777" w:rsidR="00EA45CF" w:rsidRPr="00E96DAE" w:rsidRDefault="00EA45CF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/>
                <w:sz w:val="20"/>
                <w:szCs w:val="20"/>
              </w:rPr>
              <w:t>V1.0</w:t>
            </w:r>
          </w:p>
        </w:tc>
        <w:tc>
          <w:tcPr>
            <w:tcW w:w="4209" w:type="dxa"/>
          </w:tcPr>
          <w:p w14:paraId="6C627D7F" w14:textId="77777777" w:rsidR="00EA45CF" w:rsidRPr="00E96DAE" w:rsidRDefault="00EA45CF" w:rsidP="006D352E">
            <w:pPr>
              <w:spacing w:line="276" w:lineRule="auto"/>
              <w:rPr>
                <w:rFonts w:ascii="宋体" w:eastAsia="宋体" w:hAnsi="宋体" w:cs="Times New Roman"/>
                <w:i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i/>
                <w:sz w:val="20"/>
                <w:szCs w:val="20"/>
              </w:rPr>
              <w:t>设立文档</w:t>
            </w:r>
          </w:p>
        </w:tc>
        <w:tc>
          <w:tcPr>
            <w:tcW w:w="1456" w:type="dxa"/>
          </w:tcPr>
          <w:p w14:paraId="19756D99" w14:textId="77777777" w:rsidR="00EA45CF" w:rsidRPr="00E96DAE" w:rsidRDefault="00EA45CF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 w:hint="eastAsia"/>
                <w:sz w:val="20"/>
                <w:szCs w:val="20"/>
              </w:rPr>
              <w:t>雷孟</w:t>
            </w:r>
            <w:r w:rsidRPr="00E96DAE">
              <w:rPr>
                <w:rFonts w:ascii="宋体" w:eastAsia="宋体" w:hAnsi="宋体" w:cs="Times New Roman"/>
                <w:sz w:val="20"/>
                <w:szCs w:val="20"/>
              </w:rPr>
              <w:t>侚</w:t>
            </w:r>
          </w:p>
        </w:tc>
        <w:tc>
          <w:tcPr>
            <w:tcW w:w="1371" w:type="dxa"/>
          </w:tcPr>
          <w:p w14:paraId="48FA45BF" w14:textId="27F97670" w:rsidR="00EA45CF" w:rsidRPr="00E96DAE" w:rsidRDefault="00EA45CF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 w:rsidRPr="00E96DAE">
              <w:rPr>
                <w:rFonts w:ascii="宋体" w:eastAsia="宋体" w:hAnsi="宋体" w:cs="Times New Roman"/>
                <w:sz w:val="20"/>
                <w:szCs w:val="20"/>
              </w:rPr>
              <w:t>202</w:t>
            </w:r>
            <w:r w:rsidR="00D95F3D">
              <w:rPr>
                <w:rFonts w:ascii="宋体" w:eastAsia="宋体" w:hAnsi="宋体" w:cs="Times New Roman" w:hint="eastAsia"/>
                <w:sz w:val="20"/>
                <w:szCs w:val="20"/>
              </w:rPr>
              <w:t>1</w:t>
            </w:r>
            <w:r w:rsidRPr="00E96DAE">
              <w:rPr>
                <w:rFonts w:ascii="宋体" w:eastAsia="宋体" w:hAnsi="宋体" w:cs="Times New Roman"/>
                <w:sz w:val="20"/>
                <w:szCs w:val="20"/>
              </w:rPr>
              <w:t>-0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3</w:t>
            </w:r>
            <w:r w:rsidRPr="00E96DAE">
              <w:rPr>
                <w:rFonts w:ascii="宋体" w:eastAsia="宋体" w:hAnsi="宋体" w:cs="Times New Roman"/>
                <w:sz w:val="20"/>
                <w:szCs w:val="20"/>
              </w:rPr>
              <w:t>-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23</w:t>
            </w:r>
          </w:p>
        </w:tc>
      </w:tr>
      <w:tr w:rsidR="00EA45CF" w:rsidRPr="00E96DAE" w14:paraId="39DEFBCE" w14:textId="77777777" w:rsidTr="002E7DE4">
        <w:trPr>
          <w:jc w:val="center"/>
        </w:trPr>
        <w:tc>
          <w:tcPr>
            <w:tcW w:w="1260" w:type="dxa"/>
          </w:tcPr>
          <w:p w14:paraId="2E42BC99" w14:textId="425C5B25" w:rsidR="00EA45CF" w:rsidRPr="00E96DAE" w:rsidRDefault="002C01AF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V1.2</w:t>
            </w:r>
          </w:p>
        </w:tc>
        <w:tc>
          <w:tcPr>
            <w:tcW w:w="4209" w:type="dxa"/>
          </w:tcPr>
          <w:p w14:paraId="5149F586" w14:textId="6913F9E6" w:rsidR="00EA45CF" w:rsidRPr="00E96DAE" w:rsidRDefault="002C01AF" w:rsidP="006D352E">
            <w:pPr>
              <w:spacing w:line="276" w:lineRule="auto"/>
              <w:rPr>
                <w:rFonts w:ascii="宋体" w:eastAsia="宋体" w:hAnsi="宋体" w:cs="Times New Roman"/>
                <w:i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i/>
                <w:sz w:val="20"/>
                <w:szCs w:val="20"/>
              </w:rPr>
              <w:t>内容增改</w:t>
            </w:r>
          </w:p>
        </w:tc>
        <w:tc>
          <w:tcPr>
            <w:tcW w:w="1456" w:type="dxa"/>
          </w:tcPr>
          <w:p w14:paraId="1D5CFB82" w14:textId="668ECA3A" w:rsidR="00EA45CF" w:rsidRPr="00E96DAE" w:rsidRDefault="002C01AF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雷孟侚</w:t>
            </w:r>
          </w:p>
        </w:tc>
        <w:tc>
          <w:tcPr>
            <w:tcW w:w="1371" w:type="dxa"/>
          </w:tcPr>
          <w:p w14:paraId="13297E4D" w14:textId="2B72581C" w:rsidR="00EA45CF" w:rsidRPr="00E96DAE" w:rsidRDefault="002C01AF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202</w:t>
            </w:r>
            <w:r w:rsidR="00D95F3D">
              <w:rPr>
                <w:rFonts w:ascii="宋体" w:eastAsia="宋体" w:hAnsi="宋体" w:cs="Times New Roman" w:hint="eastAsia"/>
                <w:sz w:val="20"/>
                <w:szCs w:val="20"/>
              </w:rPr>
              <w:t>1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-03-25</w:t>
            </w:r>
          </w:p>
        </w:tc>
      </w:tr>
      <w:tr w:rsidR="00EA45CF" w:rsidRPr="00E96DAE" w14:paraId="69C5F203" w14:textId="77777777" w:rsidTr="002E7DE4">
        <w:trPr>
          <w:jc w:val="center"/>
        </w:trPr>
        <w:tc>
          <w:tcPr>
            <w:tcW w:w="1260" w:type="dxa"/>
          </w:tcPr>
          <w:p w14:paraId="3A6EF1A4" w14:textId="0BF22527" w:rsidR="00EA45CF" w:rsidRPr="00E96DAE" w:rsidRDefault="00D95F3D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V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1.3</w:t>
            </w:r>
          </w:p>
        </w:tc>
        <w:tc>
          <w:tcPr>
            <w:tcW w:w="4209" w:type="dxa"/>
          </w:tcPr>
          <w:p w14:paraId="4D38F852" w14:textId="5482B48D" w:rsidR="00EA45CF" w:rsidRPr="00E96DAE" w:rsidRDefault="00D95F3D" w:rsidP="006D352E">
            <w:pPr>
              <w:spacing w:line="276" w:lineRule="auto"/>
              <w:rPr>
                <w:rFonts w:ascii="宋体" w:eastAsia="宋体" w:hAnsi="宋体" w:cs="Times New Roman"/>
                <w:i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i/>
                <w:sz w:val="20"/>
                <w:szCs w:val="20"/>
              </w:rPr>
              <w:t>文档合并</w:t>
            </w:r>
          </w:p>
        </w:tc>
        <w:tc>
          <w:tcPr>
            <w:tcW w:w="1456" w:type="dxa"/>
          </w:tcPr>
          <w:p w14:paraId="1D9B302B" w14:textId="5658926D" w:rsidR="00EA45CF" w:rsidRPr="00E96DAE" w:rsidRDefault="00D95F3D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雷孟侚</w:t>
            </w:r>
          </w:p>
        </w:tc>
        <w:tc>
          <w:tcPr>
            <w:tcW w:w="1371" w:type="dxa"/>
          </w:tcPr>
          <w:p w14:paraId="659394F2" w14:textId="6C150128" w:rsidR="00EA45CF" w:rsidRPr="00E96DAE" w:rsidRDefault="00D95F3D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2021-03-29</w:t>
            </w:r>
          </w:p>
        </w:tc>
      </w:tr>
      <w:tr w:rsidR="00EA45CF" w:rsidRPr="00E96DAE" w14:paraId="6C346760" w14:textId="77777777" w:rsidTr="002E7DE4">
        <w:trPr>
          <w:jc w:val="center"/>
        </w:trPr>
        <w:tc>
          <w:tcPr>
            <w:tcW w:w="1260" w:type="dxa"/>
          </w:tcPr>
          <w:p w14:paraId="69E23EB8" w14:textId="36380DF0" w:rsidR="00EA45CF" w:rsidRPr="00E96DAE" w:rsidRDefault="00570E60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V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1.4</w:t>
            </w:r>
          </w:p>
        </w:tc>
        <w:tc>
          <w:tcPr>
            <w:tcW w:w="4209" w:type="dxa"/>
          </w:tcPr>
          <w:p w14:paraId="278D0CAF" w14:textId="737EA7C8" w:rsidR="00EA45CF" w:rsidRPr="00E96DAE" w:rsidRDefault="00570E60" w:rsidP="006D352E">
            <w:pPr>
              <w:spacing w:line="276" w:lineRule="auto"/>
              <w:rPr>
                <w:rFonts w:ascii="宋体" w:eastAsia="宋体" w:hAnsi="宋体" w:cs="Times New Roman"/>
                <w:i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i/>
                <w:sz w:val="20"/>
                <w:szCs w:val="20"/>
              </w:rPr>
              <w:t>修改</w:t>
            </w:r>
          </w:p>
        </w:tc>
        <w:tc>
          <w:tcPr>
            <w:tcW w:w="1456" w:type="dxa"/>
          </w:tcPr>
          <w:p w14:paraId="692C685E" w14:textId="5CF78669" w:rsidR="00EA45CF" w:rsidRPr="00E96DAE" w:rsidRDefault="00570E60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陈磊</w:t>
            </w:r>
          </w:p>
        </w:tc>
        <w:tc>
          <w:tcPr>
            <w:tcW w:w="1371" w:type="dxa"/>
          </w:tcPr>
          <w:p w14:paraId="67ACD356" w14:textId="45BBA508" w:rsidR="00EA45CF" w:rsidRPr="00E96DAE" w:rsidRDefault="00570E60" w:rsidP="006D352E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2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021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-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04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-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06</w:t>
            </w:r>
          </w:p>
        </w:tc>
      </w:tr>
      <w:tr w:rsidR="0085357B" w:rsidRPr="00E96DAE" w14:paraId="6EBE3B00" w14:textId="77777777" w:rsidTr="002E7DE4">
        <w:trPr>
          <w:jc w:val="center"/>
        </w:trPr>
        <w:tc>
          <w:tcPr>
            <w:tcW w:w="1260" w:type="dxa"/>
          </w:tcPr>
          <w:p w14:paraId="3D6D500D" w14:textId="5757B2C7" w:rsidR="0085357B" w:rsidRDefault="0085357B" w:rsidP="0085357B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V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1.5</w:t>
            </w:r>
          </w:p>
        </w:tc>
        <w:tc>
          <w:tcPr>
            <w:tcW w:w="4209" w:type="dxa"/>
          </w:tcPr>
          <w:p w14:paraId="25A4D6DE" w14:textId="1BFE39E6" w:rsidR="0085357B" w:rsidRPr="00E96DAE" w:rsidRDefault="0085357B" w:rsidP="0085357B">
            <w:pPr>
              <w:spacing w:line="276" w:lineRule="auto"/>
              <w:rPr>
                <w:rFonts w:ascii="宋体" w:eastAsia="宋体" w:hAnsi="宋体" w:cs="Times New Roman"/>
                <w:i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i/>
                <w:sz w:val="20"/>
                <w:szCs w:val="20"/>
              </w:rPr>
              <w:t>修改</w:t>
            </w:r>
          </w:p>
        </w:tc>
        <w:tc>
          <w:tcPr>
            <w:tcW w:w="1456" w:type="dxa"/>
          </w:tcPr>
          <w:p w14:paraId="3FD3DBD0" w14:textId="02FFE5F4" w:rsidR="0085357B" w:rsidRPr="00E96DAE" w:rsidRDefault="0085357B" w:rsidP="0085357B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陈磊</w:t>
            </w:r>
          </w:p>
        </w:tc>
        <w:tc>
          <w:tcPr>
            <w:tcW w:w="1371" w:type="dxa"/>
          </w:tcPr>
          <w:p w14:paraId="3DA49A3F" w14:textId="7E6149BF" w:rsidR="0085357B" w:rsidRPr="00E96DAE" w:rsidRDefault="0085357B" w:rsidP="0085357B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2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021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-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05</w:t>
            </w:r>
            <w:r>
              <w:rPr>
                <w:rFonts w:ascii="宋体" w:eastAsia="宋体" w:hAnsi="宋体" w:cs="Times New Roman" w:hint="eastAsia"/>
                <w:sz w:val="20"/>
                <w:szCs w:val="20"/>
              </w:rPr>
              <w:t>-</w:t>
            </w:r>
            <w:r>
              <w:rPr>
                <w:rFonts w:ascii="宋体" w:eastAsia="宋体" w:hAnsi="宋体" w:cs="Times New Roman"/>
                <w:sz w:val="20"/>
                <w:szCs w:val="20"/>
              </w:rPr>
              <w:t>08</w:t>
            </w:r>
          </w:p>
        </w:tc>
      </w:tr>
      <w:tr w:rsidR="0085357B" w:rsidRPr="00E96DAE" w14:paraId="58DEB97C" w14:textId="77777777" w:rsidTr="002E7DE4">
        <w:trPr>
          <w:jc w:val="center"/>
        </w:trPr>
        <w:tc>
          <w:tcPr>
            <w:tcW w:w="1260" w:type="dxa"/>
          </w:tcPr>
          <w:p w14:paraId="1A9B128F" w14:textId="77777777" w:rsidR="0085357B" w:rsidRDefault="0085357B" w:rsidP="0085357B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</w:p>
        </w:tc>
        <w:tc>
          <w:tcPr>
            <w:tcW w:w="4209" w:type="dxa"/>
          </w:tcPr>
          <w:p w14:paraId="4A23AA3A" w14:textId="77777777" w:rsidR="0085357B" w:rsidRPr="00E96DAE" w:rsidRDefault="0085357B" w:rsidP="0085357B">
            <w:pPr>
              <w:spacing w:line="276" w:lineRule="auto"/>
              <w:rPr>
                <w:rFonts w:ascii="宋体" w:eastAsia="宋体" w:hAnsi="宋体" w:cs="Times New Roman"/>
                <w:i/>
                <w:sz w:val="20"/>
                <w:szCs w:val="20"/>
              </w:rPr>
            </w:pPr>
          </w:p>
        </w:tc>
        <w:tc>
          <w:tcPr>
            <w:tcW w:w="1456" w:type="dxa"/>
          </w:tcPr>
          <w:p w14:paraId="55464856" w14:textId="77777777" w:rsidR="0085357B" w:rsidRPr="00E96DAE" w:rsidRDefault="0085357B" w:rsidP="0085357B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</w:p>
        </w:tc>
        <w:tc>
          <w:tcPr>
            <w:tcW w:w="1371" w:type="dxa"/>
          </w:tcPr>
          <w:p w14:paraId="04520036" w14:textId="77777777" w:rsidR="0085357B" w:rsidRPr="00E96DAE" w:rsidRDefault="0085357B" w:rsidP="0085357B">
            <w:pPr>
              <w:spacing w:line="276" w:lineRule="auto"/>
              <w:rPr>
                <w:rFonts w:ascii="宋体" w:eastAsia="宋体" w:hAnsi="宋体" w:cs="Times New Roman"/>
                <w:sz w:val="20"/>
                <w:szCs w:val="20"/>
              </w:rPr>
            </w:pPr>
          </w:p>
        </w:tc>
      </w:tr>
    </w:tbl>
    <w:p w14:paraId="316EC59D" w14:textId="77777777" w:rsidR="00EA45CF" w:rsidRPr="00E96DAE" w:rsidRDefault="00EA45CF" w:rsidP="006D352E">
      <w:pPr>
        <w:spacing w:line="276" w:lineRule="auto"/>
        <w:rPr>
          <w:rFonts w:ascii="Calibri" w:eastAsia="宋体" w:hAnsi="Calibri" w:cs="Times New Roman"/>
        </w:rPr>
      </w:pPr>
    </w:p>
    <w:p w14:paraId="019FD5B5" w14:textId="77777777" w:rsidR="00EA45CF" w:rsidRPr="00E96DAE" w:rsidRDefault="00EA45CF" w:rsidP="006D352E">
      <w:pPr>
        <w:spacing w:line="276" w:lineRule="auto"/>
        <w:rPr>
          <w:rFonts w:ascii="Calibri" w:eastAsia="宋体" w:hAnsi="Calibri" w:cs="Times New Roman"/>
        </w:rPr>
      </w:pPr>
    </w:p>
    <w:p w14:paraId="6BD620AC" w14:textId="77777777" w:rsidR="00EA45CF" w:rsidRPr="00E96DAE" w:rsidRDefault="00EA45CF" w:rsidP="006D352E">
      <w:pPr>
        <w:numPr>
          <w:ilvl w:val="0"/>
          <w:numId w:val="1"/>
        </w:numPr>
        <w:pBdr>
          <w:bottom w:val="single" w:sz="4" w:space="1" w:color="auto"/>
        </w:pBdr>
        <w:spacing w:beforeLines="200" w:before="624" w:afterLines="100" w:after="312" w:line="276" w:lineRule="auto"/>
        <w:outlineLvl w:val="0"/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</w:pPr>
      <w:r w:rsidRPr="00E96DAE"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t>设计</w:t>
      </w:r>
      <w:r w:rsidRPr="00E96DAE"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  <w:t>目的</w:t>
      </w:r>
    </w:p>
    <w:p w14:paraId="10B04EDD" w14:textId="77777777" w:rsidR="00EA45CF" w:rsidRPr="00E96DAE" w:rsidRDefault="00EA45CF" w:rsidP="006D352E">
      <w:pPr>
        <w:spacing w:line="276" w:lineRule="auto"/>
        <w:rPr>
          <w:rFonts w:ascii="Calibri" w:eastAsia="宋体" w:hAnsi="Calibri" w:cs="Times New Roman"/>
        </w:rPr>
      </w:pPr>
    </w:p>
    <w:p w14:paraId="56CE3459" w14:textId="77777777" w:rsidR="00EA45CF" w:rsidRPr="00E96DAE" w:rsidRDefault="00EA45CF" w:rsidP="006D352E">
      <w:pPr>
        <w:numPr>
          <w:ilvl w:val="0"/>
          <w:numId w:val="1"/>
        </w:numPr>
        <w:pBdr>
          <w:bottom w:val="single" w:sz="4" w:space="1" w:color="auto"/>
        </w:pBdr>
        <w:spacing w:beforeLines="200" w:before="624" w:afterLines="100" w:after="312" w:line="276" w:lineRule="auto"/>
        <w:outlineLvl w:val="0"/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</w:pPr>
      <w:r w:rsidRPr="00E96DAE"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t>名词注解</w:t>
      </w:r>
    </w:p>
    <w:p w14:paraId="08BF399D" w14:textId="5914AAF4" w:rsidR="00EA45CF" w:rsidRPr="00FF7C83" w:rsidRDefault="00FF7C83" w:rsidP="006D352E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bookmarkStart w:id="2" w:name="OLE_LINK1"/>
      <w:bookmarkStart w:id="3" w:name="OLE_LINK2"/>
      <w:r>
        <w:rPr>
          <w:rFonts w:ascii="宋体" w:eastAsia="宋体" w:hAnsi="宋体" w:hint="eastAsia"/>
        </w:rPr>
        <w:t>【随机事件】指玩家探索过程中，</w:t>
      </w:r>
      <w:r w:rsidR="00C43283">
        <w:rPr>
          <w:rFonts w:ascii="宋体" w:eastAsia="宋体" w:hAnsi="宋体" w:hint="eastAsia"/>
        </w:rPr>
        <w:t>在地图上</w:t>
      </w:r>
      <w:r w:rsidR="00AE45B7">
        <w:rPr>
          <w:rFonts w:ascii="宋体" w:eastAsia="宋体" w:hAnsi="宋体" w:hint="eastAsia"/>
        </w:rPr>
        <w:t>随机性</w:t>
      </w:r>
      <w:r>
        <w:rPr>
          <w:rFonts w:ascii="宋体" w:eastAsia="宋体" w:hAnsi="宋体" w:hint="eastAsia"/>
        </w:rPr>
        <w:t>产生</w:t>
      </w:r>
      <w:r w:rsidR="00C43283">
        <w:rPr>
          <w:rFonts w:ascii="宋体" w:eastAsia="宋体" w:hAnsi="宋体" w:hint="eastAsia"/>
        </w:rPr>
        <w:t>的</w:t>
      </w:r>
      <w:r>
        <w:rPr>
          <w:rFonts w:ascii="宋体" w:eastAsia="宋体" w:hAnsi="宋体" w:hint="eastAsia"/>
        </w:rPr>
        <w:t>任务；</w:t>
      </w:r>
      <w:bookmarkEnd w:id="0"/>
    </w:p>
    <w:p w14:paraId="2B11FC7A" w14:textId="71B2AB79" w:rsidR="00EA45CF" w:rsidRPr="00E96DAE" w:rsidRDefault="00402E58" w:rsidP="006D352E">
      <w:pPr>
        <w:numPr>
          <w:ilvl w:val="0"/>
          <w:numId w:val="1"/>
        </w:numPr>
        <w:pBdr>
          <w:bottom w:val="single" w:sz="4" w:space="1" w:color="auto"/>
        </w:pBdr>
        <w:spacing w:beforeLines="200" w:before="624" w:afterLines="100" w:after="312" w:line="276" w:lineRule="auto"/>
        <w:outlineLvl w:val="0"/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</w:pPr>
      <w:r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t>随机</w:t>
      </w:r>
      <w:r w:rsidR="00EA45CF"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t>事件</w:t>
      </w:r>
    </w:p>
    <w:bookmarkEnd w:id="1"/>
    <w:bookmarkEnd w:id="2"/>
    <w:bookmarkEnd w:id="3"/>
    <w:p w14:paraId="753DDA01" w14:textId="5B8BDE58" w:rsidR="00EF0998" w:rsidRDefault="00EF0998" w:rsidP="006D352E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1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流程图</w:t>
      </w:r>
    </w:p>
    <w:p w14:paraId="1FDDB20F" w14:textId="0791BF17" w:rsidR="00EF0998" w:rsidRPr="00EF0998" w:rsidRDefault="00383256" w:rsidP="00EF0998">
      <w:pPr>
        <w:jc w:val="center"/>
      </w:pPr>
      <w:r>
        <w:object w:dxaOrig="4504" w:dyaOrig="6930" w14:anchorId="4B90A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5pt;height:346.4pt" o:ole="">
            <v:imagedata r:id="rId8" o:title=""/>
          </v:shape>
          <o:OLEObject Type="Embed" ProgID="Visio.Drawing.11" ShapeID="_x0000_i1025" DrawAspect="Content" ObjectID="_1683464086" r:id="rId9"/>
        </w:object>
      </w:r>
    </w:p>
    <w:p w14:paraId="4893464D" w14:textId="1B5A2938" w:rsidR="00471377" w:rsidRPr="003E311D" w:rsidRDefault="003E311D" w:rsidP="006D352E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 w:rsidR="00321FE3">
        <w:rPr>
          <w:rFonts w:ascii="Times New Roman" w:eastAsia="微软雅黑" w:hAnsi="Times New Roman" w:cs="Times New Roman"/>
          <w:shd w:val="clear" w:color="auto" w:fill="DBE5F1"/>
        </w:rPr>
        <w:t>2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事件</w:t>
      </w:r>
      <w:r w:rsidR="00F05AFF">
        <w:rPr>
          <w:rFonts w:ascii="Times New Roman" w:eastAsia="微软雅黑" w:hAnsi="Times New Roman" w:cs="Times New Roman" w:hint="eastAsia"/>
          <w:shd w:val="clear" w:color="auto" w:fill="DBE5F1"/>
        </w:rPr>
        <w:t>筛选</w:t>
      </w:r>
    </w:p>
    <w:p w14:paraId="469C054B" w14:textId="77777777" w:rsidR="00213D86" w:rsidRDefault="00213D86" w:rsidP="00B329D8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事件</w:t>
      </w:r>
      <w:r w:rsidR="00553893">
        <w:rPr>
          <w:rFonts w:ascii="宋体" w:eastAsia="宋体" w:hAnsi="宋体" w:hint="eastAsia"/>
        </w:rPr>
        <w:t>触发：</w:t>
      </w:r>
    </w:p>
    <w:p w14:paraId="6478FCE2" w14:textId="6DF381DC" w:rsidR="00B329D8" w:rsidRDefault="00213D86" w:rsidP="00213D86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时机：</w:t>
      </w:r>
      <w:r w:rsidR="003E016D">
        <w:rPr>
          <w:rFonts w:ascii="宋体" w:eastAsia="宋体" w:hAnsi="宋体" w:hint="eastAsia"/>
        </w:rPr>
        <w:t>切换</w:t>
      </w:r>
      <w:r w:rsidR="00AF3C3A">
        <w:rPr>
          <w:rFonts w:ascii="宋体" w:eastAsia="宋体" w:hAnsi="宋体" w:hint="eastAsia"/>
        </w:rPr>
        <w:t>地图时；</w:t>
      </w:r>
    </w:p>
    <w:p w14:paraId="31C9CD42" w14:textId="7375A32E" w:rsidR="00213D86" w:rsidRDefault="00213D86" w:rsidP="00213D86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内容：从该地图的【事件库】中，随机选择事件；</w:t>
      </w:r>
    </w:p>
    <w:p w14:paraId="030203A4" w14:textId="7D64A231" w:rsidR="00213D86" w:rsidRDefault="00213D86" w:rsidP="00213D86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备注：无论此次是否有事件被选中，都算作执行了一次触发；</w:t>
      </w:r>
    </w:p>
    <w:p w14:paraId="451BACE7" w14:textId="77777777" w:rsidR="00B329D8" w:rsidRDefault="00C95E10" w:rsidP="006D352E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触发冷却：</w:t>
      </w:r>
    </w:p>
    <w:p w14:paraId="1DBDB427" w14:textId="6720DFC4" w:rsidR="00C95E10" w:rsidRDefault="000E1182" w:rsidP="00B329D8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该地图</w:t>
      </w:r>
      <w:r w:rsidR="00213A8E">
        <w:rPr>
          <w:rFonts w:ascii="宋体" w:eastAsia="宋体" w:hAnsi="宋体" w:hint="eastAsia"/>
        </w:rPr>
        <w:t>执行</w:t>
      </w:r>
      <w:r w:rsidR="00406F81">
        <w:rPr>
          <w:rFonts w:ascii="宋体" w:eastAsia="宋体" w:hAnsi="宋体" w:hint="eastAsia"/>
        </w:rPr>
        <w:t>过事件</w:t>
      </w:r>
      <w:r w:rsidR="000A66CF">
        <w:rPr>
          <w:rFonts w:ascii="宋体" w:eastAsia="宋体" w:hAnsi="宋体" w:hint="eastAsia"/>
        </w:rPr>
        <w:t>触发</w:t>
      </w:r>
      <w:r w:rsidR="00213A8E">
        <w:rPr>
          <w:rFonts w:ascii="宋体" w:eastAsia="宋体" w:hAnsi="宋体" w:hint="eastAsia"/>
        </w:rPr>
        <w:t>后</w:t>
      </w:r>
      <w:r w:rsidR="00C95E10">
        <w:rPr>
          <w:rFonts w:ascii="宋体" w:eastAsia="宋体" w:hAnsi="宋体" w:hint="eastAsia"/>
        </w:rPr>
        <w:t>一</w:t>
      </w:r>
      <w:r w:rsidR="00051AFB">
        <w:rPr>
          <w:rFonts w:ascii="宋体" w:eastAsia="宋体" w:hAnsi="宋体" w:hint="eastAsia"/>
        </w:rPr>
        <w:t>段</w:t>
      </w:r>
      <w:r w:rsidR="00C95E10">
        <w:rPr>
          <w:rFonts w:ascii="宋体" w:eastAsia="宋体" w:hAnsi="宋体" w:hint="eastAsia"/>
        </w:rPr>
        <w:t>时间内，不会再触发</w:t>
      </w:r>
      <w:r w:rsidR="001C35E6">
        <w:rPr>
          <w:rFonts w:ascii="宋体" w:eastAsia="宋体" w:hAnsi="宋体" w:hint="eastAsia"/>
        </w:rPr>
        <w:t>，冷却</w:t>
      </w:r>
      <w:r w:rsidR="00587D10">
        <w:rPr>
          <w:rFonts w:ascii="宋体" w:eastAsia="宋体" w:hAnsi="宋体" w:hint="eastAsia"/>
        </w:rPr>
        <w:t>时间（CD）</w:t>
      </w:r>
      <w:r w:rsidR="001C35E6">
        <w:rPr>
          <w:rFonts w:ascii="宋体" w:eastAsia="宋体" w:hAnsi="宋体" w:hint="eastAsia"/>
        </w:rPr>
        <w:t>为</w:t>
      </w:r>
      <w:r w:rsidR="000706EA">
        <w:rPr>
          <w:rFonts w:ascii="宋体" w:eastAsia="宋体" w:hAnsi="宋体" w:hint="eastAsia"/>
        </w:rPr>
        <w:t>现实时间</w:t>
      </w:r>
      <w:r w:rsidR="00B37752">
        <w:rPr>
          <w:rFonts w:ascii="宋体" w:eastAsia="宋体" w:hAnsi="宋体"/>
        </w:rPr>
        <w:t>8</w:t>
      </w:r>
      <w:r w:rsidR="001C35E6">
        <w:rPr>
          <w:rFonts w:ascii="宋体" w:eastAsia="宋体" w:hAnsi="宋体" w:hint="eastAsia"/>
        </w:rPr>
        <w:t>个</w:t>
      </w:r>
      <w:r w:rsidR="00D041B5">
        <w:rPr>
          <w:rFonts w:ascii="宋体" w:eastAsia="宋体" w:hAnsi="宋体" w:hint="eastAsia"/>
        </w:rPr>
        <w:t>小时</w:t>
      </w:r>
      <w:r w:rsidR="00C95E10">
        <w:rPr>
          <w:rFonts w:ascii="宋体" w:eastAsia="宋体" w:hAnsi="宋体" w:hint="eastAsia"/>
        </w:rPr>
        <w:t>；</w:t>
      </w:r>
    </w:p>
    <w:p w14:paraId="73354FF8" w14:textId="74FBBCAE" w:rsidR="005C2703" w:rsidRDefault="005C2703" w:rsidP="00B329D8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玩家停留的地图，其冷却结束时，不会主动刷新事件</w:t>
      </w:r>
      <w:r w:rsidR="002C1B68">
        <w:rPr>
          <w:rFonts w:ascii="宋体" w:eastAsia="宋体" w:hAnsi="宋体" w:hint="eastAsia"/>
        </w:rPr>
        <w:t>，之前的事件依然保留</w:t>
      </w:r>
      <w:r>
        <w:rPr>
          <w:rFonts w:ascii="宋体" w:eastAsia="宋体" w:hAnsi="宋体" w:hint="eastAsia"/>
        </w:rPr>
        <w:t>；</w:t>
      </w:r>
    </w:p>
    <w:p w14:paraId="7F68CF76" w14:textId="77777777" w:rsidR="00AC7F59" w:rsidRDefault="0002281C" w:rsidP="00205079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事件记录：</w:t>
      </w:r>
    </w:p>
    <w:p w14:paraId="29021DFC" w14:textId="77777777" w:rsidR="00AC7F59" w:rsidRDefault="0002281C" w:rsidP="00AC7F59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触发的事件将保存在该地图信息中</w:t>
      </w:r>
      <w:r w:rsidR="00AC7F59">
        <w:rPr>
          <w:rFonts w:ascii="宋体" w:eastAsia="宋体" w:hAnsi="宋体" w:hint="eastAsia"/>
        </w:rPr>
        <w:t>；</w:t>
      </w:r>
    </w:p>
    <w:p w14:paraId="2F3E6B26" w14:textId="57D1DC6D" w:rsidR="0002281C" w:rsidRDefault="0002281C" w:rsidP="00AC7F59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冷却结束时，未开启的事件将一同被移除；</w:t>
      </w:r>
    </w:p>
    <w:p w14:paraId="745856E1" w14:textId="7FA84E68" w:rsidR="00B90EDD" w:rsidRPr="003E311D" w:rsidRDefault="00B90EDD" w:rsidP="00B90EDD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3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筛选方式</w:t>
      </w:r>
    </w:p>
    <w:p w14:paraId="326F568E" w14:textId="1B814F90" w:rsidR="00B90EDD" w:rsidRDefault="005F7179" w:rsidP="00205079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事件条件：</w:t>
      </w:r>
    </w:p>
    <w:p w14:paraId="4AD604AE" w14:textId="13D88EC4" w:rsidR="005F7179" w:rsidRDefault="007A684C" w:rsidP="005F7179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修为等级：</w:t>
      </w:r>
      <w:r w:rsidR="007431D0">
        <w:rPr>
          <w:rFonts w:ascii="宋体" w:eastAsia="宋体" w:hAnsi="宋体" w:hint="eastAsia"/>
        </w:rPr>
        <w:t>玩家的修为等级必须大于或等于该值</w:t>
      </w:r>
      <w:r w:rsidR="005F7179">
        <w:rPr>
          <w:rFonts w:ascii="宋体" w:eastAsia="宋体" w:hAnsi="宋体" w:hint="eastAsia"/>
        </w:rPr>
        <w:t>；</w:t>
      </w:r>
    </w:p>
    <w:p w14:paraId="179123A0" w14:textId="121D63B4" w:rsidR="005F7179" w:rsidRDefault="005F7179" w:rsidP="005F7179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时辰</w:t>
      </w:r>
      <w:r w:rsidR="001D324D">
        <w:rPr>
          <w:rFonts w:ascii="宋体" w:eastAsia="宋体" w:hAnsi="宋体" w:hint="eastAsia"/>
        </w:rPr>
        <w:t>时段</w:t>
      </w:r>
      <w:r w:rsidR="001F1A2F">
        <w:rPr>
          <w:rFonts w:ascii="宋体" w:eastAsia="宋体" w:hAnsi="宋体" w:hint="eastAsia"/>
        </w:rPr>
        <w:t>：</w:t>
      </w:r>
      <w:r w:rsidR="001D324D">
        <w:rPr>
          <w:rFonts w:ascii="宋体" w:eastAsia="宋体" w:hAnsi="宋体" w:hint="eastAsia"/>
        </w:rPr>
        <w:t>当前</w:t>
      </w:r>
      <w:r w:rsidR="00F3116A">
        <w:rPr>
          <w:rFonts w:ascii="宋体" w:eastAsia="宋体" w:hAnsi="宋体" w:hint="eastAsia"/>
        </w:rPr>
        <w:t>游戏</w:t>
      </w:r>
      <w:r w:rsidR="001F1A2F">
        <w:rPr>
          <w:rFonts w:ascii="宋体" w:eastAsia="宋体" w:hAnsi="宋体" w:hint="eastAsia"/>
        </w:rPr>
        <w:t>时辰必须在此时段内</w:t>
      </w:r>
      <w:r>
        <w:rPr>
          <w:rFonts w:ascii="宋体" w:eastAsia="宋体" w:hAnsi="宋体" w:hint="eastAsia"/>
        </w:rPr>
        <w:t>；</w:t>
      </w:r>
    </w:p>
    <w:p w14:paraId="4F33DAB7" w14:textId="67297057" w:rsidR="005F7179" w:rsidRDefault="005F7179" w:rsidP="005F7179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可</w:t>
      </w:r>
      <w:r w:rsidR="001A1959">
        <w:rPr>
          <w:rFonts w:ascii="宋体" w:eastAsia="宋体" w:hAnsi="宋体" w:hint="eastAsia"/>
        </w:rPr>
        <w:t>开启</w:t>
      </w:r>
      <w:r>
        <w:rPr>
          <w:rFonts w:ascii="宋体" w:eastAsia="宋体" w:hAnsi="宋体" w:hint="eastAsia"/>
        </w:rPr>
        <w:t>数</w:t>
      </w:r>
      <w:r w:rsidR="006405EF">
        <w:rPr>
          <w:rFonts w:ascii="宋体" w:eastAsia="宋体" w:hAnsi="宋体" w:hint="eastAsia"/>
        </w:rPr>
        <w:t>：</w:t>
      </w:r>
      <w:r w:rsidR="001A1959">
        <w:rPr>
          <w:rFonts w:ascii="宋体" w:eastAsia="宋体" w:hAnsi="宋体" w:hint="eastAsia"/>
        </w:rPr>
        <w:t>该事件已开启过的最大次数必须小于或等于该值</w:t>
      </w:r>
      <w:r>
        <w:rPr>
          <w:rFonts w:ascii="宋体" w:eastAsia="宋体" w:hAnsi="宋体" w:hint="eastAsia"/>
        </w:rPr>
        <w:t>；</w:t>
      </w:r>
    </w:p>
    <w:p w14:paraId="57D2FDB1" w14:textId="66FAC7A5" w:rsidR="007A684C" w:rsidRDefault="007A684C" w:rsidP="007A684C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事件概率：</w:t>
      </w:r>
    </w:p>
    <w:p w14:paraId="3DCA0212" w14:textId="6B180BAD" w:rsidR="00860813" w:rsidRDefault="00E3741B" w:rsidP="00860813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概率X需满足：1</w:t>
      </w:r>
      <w:r>
        <w:rPr>
          <w:rFonts w:ascii="宋体" w:eastAsia="宋体" w:hAnsi="宋体"/>
        </w:rPr>
        <w:t>00</w:t>
      </w:r>
      <w:r>
        <w:rPr>
          <w:rFonts w:ascii="宋体" w:eastAsia="宋体" w:hAnsi="宋体" w:hint="eastAsia"/>
        </w:rPr>
        <w:t>%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＞ X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＞ 0%</w:t>
      </w:r>
      <w:r w:rsidR="00860813">
        <w:rPr>
          <w:rFonts w:ascii="宋体" w:eastAsia="宋体" w:hAnsi="宋体" w:hint="eastAsia"/>
        </w:rPr>
        <w:t>；</w:t>
      </w:r>
    </w:p>
    <w:p w14:paraId="1484E7B5" w14:textId="7B30A29E" w:rsidR="00E3741B" w:rsidRDefault="00E3741B" w:rsidP="00860813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每个事件的概率单独计算；</w:t>
      </w:r>
    </w:p>
    <w:p w14:paraId="68B447B1" w14:textId="6C046EBB" w:rsidR="00F653BD" w:rsidRDefault="00F653BD" w:rsidP="00F653BD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服务器阈值：</w:t>
      </w:r>
    </w:p>
    <w:p w14:paraId="13DB8CC6" w14:textId="210A9865" w:rsidR="00F653BD" w:rsidRDefault="00F653BD" w:rsidP="00860813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特殊的事件，</w:t>
      </w:r>
      <w:r w:rsidR="00DD6A4E">
        <w:rPr>
          <w:rFonts w:ascii="宋体" w:eastAsia="宋体" w:hAnsi="宋体" w:hint="eastAsia"/>
        </w:rPr>
        <w:t>会设置阈值（每个游戏服单独处理），该服全体玩家本日内可触发该事件的次数不得超过阈值；</w:t>
      </w:r>
    </w:p>
    <w:p w14:paraId="3B3A6217" w14:textId="19873A59" w:rsidR="00213A10" w:rsidRDefault="00213A10" w:rsidP="00213A10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4 </w:t>
      </w:r>
      <w:r w:rsidR="0041297F">
        <w:rPr>
          <w:rFonts w:ascii="Times New Roman" w:eastAsia="微软雅黑" w:hAnsi="Times New Roman" w:cs="Times New Roman" w:hint="eastAsia"/>
          <w:shd w:val="clear" w:color="auto" w:fill="DBE5F1"/>
        </w:rPr>
        <w:t>事件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挂载</w:t>
      </w:r>
    </w:p>
    <w:p w14:paraId="55998A88" w14:textId="34732F02" w:rsidR="00DD0410" w:rsidRDefault="008B59A5" w:rsidP="00213A10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挂载</w:t>
      </w:r>
      <w:r w:rsidR="00F07473">
        <w:rPr>
          <w:rFonts w:ascii="宋体" w:eastAsia="宋体" w:hAnsi="宋体" w:hint="eastAsia"/>
        </w:rPr>
        <w:t>对象</w:t>
      </w:r>
      <w:r w:rsidR="00213A10">
        <w:rPr>
          <w:rFonts w:ascii="宋体" w:eastAsia="宋体" w:hAnsi="宋体" w:hint="eastAsia"/>
        </w:rPr>
        <w:t>：</w:t>
      </w:r>
    </w:p>
    <w:p w14:paraId="243AFAD5" w14:textId="20D1637A" w:rsidR="003247C9" w:rsidRDefault="00933C40" w:rsidP="00DD0410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指定</w:t>
      </w:r>
      <w:r w:rsidR="003A1780">
        <w:rPr>
          <w:rFonts w:ascii="宋体" w:eastAsia="宋体" w:hAnsi="宋体" w:hint="eastAsia"/>
        </w:rPr>
        <w:t>地图中的</w:t>
      </w:r>
      <w:r>
        <w:rPr>
          <w:rFonts w:ascii="宋体" w:eastAsia="宋体" w:hAnsi="宋体" w:hint="eastAsia"/>
        </w:rPr>
        <w:t>NPC</w:t>
      </w:r>
      <w:r w:rsidR="0045384E">
        <w:rPr>
          <w:rFonts w:ascii="宋体" w:eastAsia="宋体" w:hAnsi="宋体" w:hint="eastAsia"/>
        </w:rPr>
        <w:t>：</w:t>
      </w:r>
    </w:p>
    <w:p w14:paraId="183D0A4F" w14:textId="77777777" w:rsidR="0045384E" w:rsidRPr="007122D1" w:rsidRDefault="0045384E" w:rsidP="0045384E">
      <w:pPr>
        <w:pStyle w:val="a7"/>
        <w:numPr>
          <w:ilvl w:val="2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若该NPC因刷新条件等因素，导致没有出现在地图中，则视为设计错误；</w:t>
      </w:r>
    </w:p>
    <w:p w14:paraId="1BE209BA" w14:textId="7063682D" w:rsidR="0045384E" w:rsidRDefault="0045384E" w:rsidP="00DD0410">
      <w:pPr>
        <w:pStyle w:val="a7"/>
        <w:numPr>
          <w:ilvl w:val="1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挂载到同一个</w:t>
      </w:r>
      <w:r>
        <w:rPr>
          <w:rFonts w:ascii="宋体" w:eastAsia="宋体" w:hAnsi="宋体" w:hint="eastAsia"/>
        </w:rPr>
        <w:t>NPC</w:t>
      </w:r>
      <w:r>
        <w:rPr>
          <w:rFonts w:ascii="宋体" w:eastAsia="宋体" w:hAnsi="宋体" w:hint="eastAsia"/>
        </w:rPr>
        <w:t>：</w:t>
      </w:r>
    </w:p>
    <w:p w14:paraId="036F5B33" w14:textId="77777777" w:rsidR="00B714DE" w:rsidRDefault="003247C9" w:rsidP="00337683">
      <w:pPr>
        <w:pStyle w:val="a7"/>
        <w:numPr>
          <w:ilvl w:val="2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若</w:t>
      </w:r>
      <w:r w:rsidR="008D27B0">
        <w:rPr>
          <w:rFonts w:ascii="宋体" w:eastAsia="宋体" w:hAnsi="宋体" w:hint="eastAsia"/>
        </w:rPr>
        <w:t>筛选出的</w:t>
      </w:r>
      <w:r>
        <w:rPr>
          <w:rFonts w:ascii="宋体" w:eastAsia="宋体" w:hAnsi="宋体" w:hint="eastAsia"/>
        </w:rPr>
        <w:t>多个事件挂载于同一个NPC，</w:t>
      </w:r>
      <w:r w:rsidR="00063B7D">
        <w:rPr>
          <w:rFonts w:ascii="宋体" w:eastAsia="宋体" w:hAnsi="宋体" w:hint="eastAsia"/>
        </w:rPr>
        <w:t>则只会从中任意选出一个事件挂载</w:t>
      </w:r>
      <w:r w:rsidR="00B714DE">
        <w:rPr>
          <w:rFonts w:ascii="宋体" w:eastAsia="宋体" w:hAnsi="宋体" w:hint="eastAsia"/>
        </w:rPr>
        <w:t>；</w:t>
      </w:r>
    </w:p>
    <w:p w14:paraId="79792875" w14:textId="799F136F" w:rsidR="00337683" w:rsidRDefault="0045384E" w:rsidP="00337683">
      <w:pPr>
        <w:pStyle w:val="a7"/>
        <w:numPr>
          <w:ilvl w:val="2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未被选中的</w:t>
      </w:r>
      <w:r w:rsidR="00B2018E">
        <w:rPr>
          <w:rFonts w:ascii="宋体" w:eastAsia="宋体" w:hAnsi="宋体" w:hint="eastAsia"/>
        </w:rPr>
        <w:t>事件</w:t>
      </w:r>
      <w:r w:rsidR="00AE75B3">
        <w:rPr>
          <w:rFonts w:ascii="宋体" w:eastAsia="宋体" w:hAnsi="宋体" w:hint="eastAsia"/>
        </w:rPr>
        <w:t>依然</w:t>
      </w:r>
      <w:r w:rsidR="00B2018E">
        <w:rPr>
          <w:rFonts w:ascii="宋体" w:eastAsia="宋体" w:hAnsi="宋体" w:hint="eastAsia"/>
        </w:rPr>
        <w:t>被保留，</w:t>
      </w:r>
      <w:r>
        <w:rPr>
          <w:rFonts w:ascii="宋体" w:eastAsia="宋体" w:hAnsi="宋体" w:hint="eastAsia"/>
        </w:rPr>
        <w:t>等待NPC未</w:t>
      </w:r>
      <w:r w:rsidR="002C5ED2">
        <w:rPr>
          <w:rFonts w:ascii="宋体" w:eastAsia="宋体" w:hAnsi="宋体" w:hint="eastAsia"/>
        </w:rPr>
        <w:t>再</w:t>
      </w:r>
      <w:r>
        <w:rPr>
          <w:rFonts w:ascii="宋体" w:eastAsia="宋体" w:hAnsi="宋体" w:hint="eastAsia"/>
        </w:rPr>
        <w:t>有挂载事件，且玩家重新进入该地图时，重复上一步操作</w:t>
      </w:r>
      <w:r w:rsidR="00DD0410" w:rsidRPr="003247C9">
        <w:rPr>
          <w:rFonts w:ascii="宋体" w:eastAsia="宋体" w:hAnsi="宋体" w:hint="eastAsia"/>
        </w:rPr>
        <w:t>；</w:t>
      </w:r>
    </w:p>
    <w:p w14:paraId="677F615F" w14:textId="0A414BB6" w:rsidR="003F66F5" w:rsidRDefault="003F66F5" w:rsidP="008747DD">
      <w:pPr>
        <w:numPr>
          <w:ilvl w:val="0"/>
          <w:numId w:val="1"/>
        </w:numPr>
        <w:pBdr>
          <w:bottom w:val="single" w:sz="4" w:space="1" w:color="auto"/>
        </w:pBdr>
        <w:spacing w:beforeLines="200" w:before="624" w:afterLines="100" w:after="312" w:line="276" w:lineRule="auto"/>
        <w:outlineLvl w:val="0"/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</w:pPr>
      <w:r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t>事件流程</w:t>
      </w:r>
    </w:p>
    <w:p w14:paraId="75E8B734" w14:textId="3E3F8B91" w:rsidR="00FC7AAB" w:rsidRDefault="00FC7AAB" w:rsidP="00FC7AAB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1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流程图</w:t>
      </w:r>
    </w:p>
    <w:p w14:paraId="2C5BE179" w14:textId="3D5E9F39" w:rsidR="00FC7AAB" w:rsidRPr="00FC7AAB" w:rsidRDefault="005D60C7" w:rsidP="00D5169E">
      <w:pPr>
        <w:jc w:val="center"/>
      </w:pPr>
      <w:r>
        <w:object w:dxaOrig="3713" w:dyaOrig="5215" w14:anchorId="0663CA90">
          <v:shape id="_x0000_i1026" type="#_x0000_t75" style="width:186.1pt;height:260.15pt" o:ole="">
            <v:imagedata r:id="rId10" o:title=""/>
          </v:shape>
          <o:OLEObject Type="Embed" ProgID="Visio.Drawing.11" ShapeID="_x0000_i1026" DrawAspect="Content" ObjectID="_1683464087" r:id="rId11"/>
        </w:object>
      </w:r>
    </w:p>
    <w:p w14:paraId="1C14906D" w14:textId="4131606E" w:rsidR="008747DD" w:rsidRDefault="008747DD" w:rsidP="008747DD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 w:rsidR="000C32D1">
        <w:rPr>
          <w:rFonts w:ascii="Times New Roman" w:eastAsia="微软雅黑" w:hAnsi="Times New Roman" w:cs="Times New Roman"/>
          <w:shd w:val="clear" w:color="auto" w:fill="DBE5F1"/>
        </w:rPr>
        <w:t>2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开启事件</w:t>
      </w:r>
    </w:p>
    <w:p w14:paraId="52946331" w14:textId="74191EFD" w:rsidR="00E9477D" w:rsidRPr="000B49C7" w:rsidRDefault="000B49C7" w:rsidP="00837DAD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 w:rsidRPr="000B49C7">
        <w:rPr>
          <w:rFonts w:ascii="宋体" w:eastAsia="宋体" w:hAnsi="宋体" w:hint="eastAsia"/>
        </w:rPr>
        <w:t>开启方式：</w:t>
      </w:r>
      <w:r w:rsidR="00E9477D" w:rsidRPr="000B49C7">
        <w:rPr>
          <w:rFonts w:ascii="宋体" w:eastAsia="宋体" w:hAnsi="宋体" w:hint="eastAsia"/>
        </w:rPr>
        <w:t>仅在玩家和NPC</w:t>
      </w:r>
      <w:r w:rsidR="005C1221" w:rsidRPr="000B49C7">
        <w:rPr>
          <w:rFonts w:ascii="宋体" w:eastAsia="宋体" w:hAnsi="宋体" w:hint="eastAsia"/>
        </w:rPr>
        <w:t>成功</w:t>
      </w:r>
      <w:r w:rsidR="00E9477D" w:rsidRPr="000B49C7">
        <w:rPr>
          <w:rFonts w:ascii="宋体" w:eastAsia="宋体" w:hAnsi="宋体" w:hint="eastAsia"/>
        </w:rPr>
        <w:t>交互时</w:t>
      </w:r>
      <w:r w:rsidR="00652AA3" w:rsidRPr="000B49C7">
        <w:rPr>
          <w:rFonts w:ascii="宋体" w:eastAsia="宋体" w:hAnsi="宋体" w:hint="eastAsia"/>
        </w:rPr>
        <w:t>开启</w:t>
      </w:r>
      <w:r w:rsidR="00E9477D" w:rsidRPr="000B49C7">
        <w:rPr>
          <w:rFonts w:ascii="宋体" w:eastAsia="宋体" w:hAnsi="宋体" w:hint="eastAsia"/>
        </w:rPr>
        <w:t>，</w:t>
      </w:r>
      <w:r w:rsidR="004420BA" w:rsidRPr="000B49C7">
        <w:rPr>
          <w:rFonts w:ascii="宋体" w:eastAsia="宋体" w:hAnsi="宋体" w:hint="eastAsia"/>
        </w:rPr>
        <w:t>若NPC当前为攻击状态，则无法开启</w:t>
      </w:r>
      <w:r w:rsidR="00E9477D" w:rsidRPr="000B49C7">
        <w:rPr>
          <w:rFonts w:ascii="宋体" w:eastAsia="宋体" w:hAnsi="宋体" w:hint="eastAsia"/>
        </w:rPr>
        <w:t>；</w:t>
      </w:r>
    </w:p>
    <w:p w14:paraId="6179E35F" w14:textId="78E4546F" w:rsidR="008747DD" w:rsidRPr="00837DAD" w:rsidRDefault="000B49C7" w:rsidP="00837DAD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开启效果：</w:t>
      </w:r>
      <w:r w:rsidR="00451F49" w:rsidRPr="00837DAD">
        <w:rPr>
          <w:rFonts w:ascii="宋体" w:eastAsia="宋体" w:hAnsi="宋体" w:hint="eastAsia"/>
        </w:rPr>
        <w:t>玩家与NPC进行交互时，不</w:t>
      </w:r>
      <w:r>
        <w:rPr>
          <w:rFonts w:ascii="宋体" w:eastAsia="宋体" w:hAnsi="宋体" w:hint="eastAsia"/>
        </w:rPr>
        <w:t>再弹出</w:t>
      </w:r>
      <w:r w:rsidR="00451F49" w:rsidRPr="00837DAD">
        <w:rPr>
          <w:rFonts w:ascii="宋体" w:eastAsia="宋体" w:hAnsi="宋体" w:hint="eastAsia"/>
        </w:rPr>
        <w:t>交互菜单，</w:t>
      </w:r>
      <w:r>
        <w:rPr>
          <w:rFonts w:ascii="宋体" w:eastAsia="宋体" w:hAnsi="宋体" w:hint="eastAsia"/>
        </w:rPr>
        <w:t>而是</w:t>
      </w:r>
      <w:r w:rsidR="00451F49" w:rsidRPr="00837DAD">
        <w:rPr>
          <w:rFonts w:ascii="宋体" w:eastAsia="宋体" w:hAnsi="宋体" w:hint="eastAsia"/>
        </w:rPr>
        <w:t>自动</w:t>
      </w:r>
      <w:r>
        <w:rPr>
          <w:rFonts w:ascii="宋体" w:eastAsia="宋体" w:hAnsi="宋体" w:hint="eastAsia"/>
        </w:rPr>
        <w:t>播放</w:t>
      </w:r>
      <w:r w:rsidR="00451F49" w:rsidRPr="00837DAD">
        <w:rPr>
          <w:rFonts w:ascii="宋体" w:eastAsia="宋体" w:hAnsi="宋体" w:hint="eastAsia"/>
        </w:rPr>
        <w:t>事件剧情（同任务对话）</w:t>
      </w:r>
      <w:r w:rsidR="008747DD" w:rsidRPr="00837DAD">
        <w:rPr>
          <w:rFonts w:ascii="宋体" w:eastAsia="宋体" w:hAnsi="宋体" w:hint="eastAsia"/>
        </w:rPr>
        <w:t>；</w:t>
      </w:r>
    </w:p>
    <w:p w14:paraId="79FAAD70" w14:textId="556F20D0" w:rsidR="00E9477D" w:rsidRPr="00837DAD" w:rsidRDefault="000B49C7" w:rsidP="00837DAD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开启完成：事件剧情</w:t>
      </w:r>
      <w:r w:rsidR="004E0611" w:rsidRPr="00837DAD">
        <w:rPr>
          <w:rFonts w:ascii="宋体" w:eastAsia="宋体" w:hAnsi="宋体" w:hint="eastAsia"/>
        </w:rPr>
        <w:t>完成后，</w:t>
      </w:r>
      <w:r>
        <w:rPr>
          <w:rFonts w:ascii="宋体" w:eastAsia="宋体" w:hAnsi="宋体" w:hint="eastAsia"/>
        </w:rPr>
        <w:t>将该</w:t>
      </w:r>
      <w:r w:rsidR="004E0611" w:rsidRPr="00837DAD">
        <w:rPr>
          <w:rFonts w:ascii="宋体" w:eastAsia="宋体" w:hAnsi="宋体" w:hint="eastAsia"/>
        </w:rPr>
        <w:t>事件将从NPC身上</w:t>
      </w:r>
      <w:r w:rsidR="0038703A">
        <w:rPr>
          <w:rFonts w:ascii="宋体" w:eastAsia="宋体" w:hAnsi="宋体" w:hint="eastAsia"/>
        </w:rPr>
        <w:t>清除</w:t>
      </w:r>
      <w:r w:rsidR="00635C78">
        <w:rPr>
          <w:rFonts w:ascii="宋体" w:eastAsia="宋体" w:hAnsi="宋体" w:hint="eastAsia"/>
        </w:rPr>
        <w:t>，并将</w:t>
      </w:r>
      <w:r w:rsidR="00F45194">
        <w:rPr>
          <w:rFonts w:ascii="宋体" w:eastAsia="宋体" w:hAnsi="宋体" w:hint="eastAsia"/>
        </w:rPr>
        <w:t>该</w:t>
      </w:r>
      <w:r w:rsidR="00635C78">
        <w:rPr>
          <w:rFonts w:ascii="宋体" w:eastAsia="宋体" w:hAnsi="宋体" w:hint="eastAsia"/>
        </w:rPr>
        <w:t>事件开启次数+</w:t>
      </w:r>
      <w:r w:rsidR="00635C78">
        <w:rPr>
          <w:rFonts w:ascii="宋体" w:eastAsia="宋体" w:hAnsi="宋体"/>
        </w:rPr>
        <w:t>1</w:t>
      </w:r>
      <w:r w:rsidR="004E0611" w:rsidRPr="00837DAD">
        <w:rPr>
          <w:rFonts w:ascii="宋体" w:eastAsia="宋体" w:hAnsi="宋体" w:hint="eastAsia"/>
        </w:rPr>
        <w:t>；</w:t>
      </w:r>
    </w:p>
    <w:p w14:paraId="573E04F4" w14:textId="1237BD8F" w:rsidR="00B22605" w:rsidRDefault="00B22605" w:rsidP="00B22605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3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未开启事件</w:t>
      </w:r>
    </w:p>
    <w:p w14:paraId="30E4DEA4" w14:textId="6556B73C" w:rsidR="00B22605" w:rsidRPr="00276E95" w:rsidRDefault="00D63A35" w:rsidP="00276E95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情况：</w:t>
      </w:r>
      <w:r w:rsidR="007A3588">
        <w:rPr>
          <w:rFonts w:ascii="宋体" w:eastAsia="宋体" w:hAnsi="宋体" w:hint="eastAsia"/>
        </w:rPr>
        <w:t>身上挂载了事件的NPC</w:t>
      </w:r>
      <w:r w:rsidR="00230923">
        <w:rPr>
          <w:rFonts w:ascii="宋体" w:eastAsia="宋体" w:hAnsi="宋体" w:hint="eastAsia"/>
        </w:rPr>
        <w:t>，</w:t>
      </w:r>
      <w:r w:rsidR="007A3588">
        <w:rPr>
          <w:rFonts w:ascii="宋体" w:eastAsia="宋体" w:hAnsi="宋体" w:hint="eastAsia"/>
        </w:rPr>
        <w:t>会在下一次触发筛选时，</w:t>
      </w:r>
      <w:r w:rsidR="00230923">
        <w:rPr>
          <w:rFonts w:ascii="宋体" w:eastAsia="宋体" w:hAnsi="宋体" w:hint="eastAsia"/>
        </w:rPr>
        <w:t>自动</w:t>
      </w:r>
      <w:r w:rsidR="0038703A">
        <w:rPr>
          <w:rFonts w:ascii="宋体" w:eastAsia="宋体" w:hAnsi="宋体" w:hint="eastAsia"/>
        </w:rPr>
        <w:t>清除</w:t>
      </w:r>
      <w:r w:rsidR="00885133">
        <w:rPr>
          <w:rFonts w:ascii="宋体" w:eastAsia="宋体" w:hAnsi="宋体" w:hint="eastAsia"/>
        </w:rPr>
        <w:t>事件</w:t>
      </w:r>
      <w:r w:rsidR="00230923" w:rsidRPr="00837DAD">
        <w:rPr>
          <w:rFonts w:ascii="宋体" w:eastAsia="宋体" w:hAnsi="宋体" w:hint="eastAsia"/>
        </w:rPr>
        <w:t>；</w:t>
      </w:r>
    </w:p>
    <w:p w14:paraId="234BBF70" w14:textId="02714E46" w:rsidR="000634B1" w:rsidRDefault="000634B1" w:rsidP="000634B1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 w:rsidR="00B22605">
        <w:rPr>
          <w:rFonts w:ascii="Times New Roman" w:eastAsia="微软雅黑" w:hAnsi="Times New Roman" w:cs="Times New Roman"/>
          <w:shd w:val="clear" w:color="auto" w:fill="DBE5F1"/>
        </w:rPr>
        <w:t>4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事件剧情</w:t>
      </w:r>
    </w:p>
    <w:p w14:paraId="0F0BB25F" w14:textId="73627240" w:rsidR="000634B1" w:rsidRDefault="003F4784" w:rsidP="003F4784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表现方式：同任务完成对话形式；</w:t>
      </w:r>
    </w:p>
    <w:p w14:paraId="4600EF8F" w14:textId="6AC0ADE2" w:rsidR="005D60C7" w:rsidRDefault="00E03AB2" w:rsidP="005D60C7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特殊要求：事件剧情无法跳过；</w:t>
      </w:r>
    </w:p>
    <w:p w14:paraId="7CDB9BA7" w14:textId="4DEE2FAE" w:rsidR="001F111B" w:rsidRPr="005D60C7" w:rsidRDefault="001F111B" w:rsidP="005D60C7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中途离开：</w:t>
      </w:r>
      <w:r w:rsidR="006E2FCB">
        <w:rPr>
          <w:rFonts w:ascii="宋体" w:eastAsia="宋体" w:hAnsi="宋体" w:hint="eastAsia"/>
        </w:rPr>
        <w:t>玩家与挂载了事件的NPC交互时，既视为事件开启，剧情对话中离开游戏不受影响</w:t>
      </w:r>
      <w:r>
        <w:rPr>
          <w:rFonts w:ascii="宋体" w:eastAsia="宋体" w:hAnsi="宋体" w:hint="eastAsia"/>
        </w:rPr>
        <w:t>；</w:t>
      </w:r>
    </w:p>
    <w:p w14:paraId="29861B8B" w14:textId="636B4D9E" w:rsidR="00A03017" w:rsidRDefault="00A03017" w:rsidP="00A03017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 w:rsidR="00B22605">
        <w:rPr>
          <w:rFonts w:ascii="Times New Roman" w:eastAsia="微软雅黑" w:hAnsi="Times New Roman" w:cs="Times New Roman"/>
          <w:shd w:val="clear" w:color="auto" w:fill="DBE5F1"/>
        </w:rPr>
        <w:t>5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 </w:t>
      </w:r>
      <w:r w:rsidR="003D1CD9">
        <w:rPr>
          <w:rFonts w:ascii="Times New Roman" w:eastAsia="微软雅黑" w:hAnsi="Times New Roman" w:cs="Times New Roman" w:hint="eastAsia"/>
          <w:shd w:val="clear" w:color="auto" w:fill="DBE5F1"/>
        </w:rPr>
        <w:t>任务或奖励</w:t>
      </w:r>
      <w:r w:rsidR="0009022D">
        <w:rPr>
          <w:rFonts w:ascii="Times New Roman" w:eastAsia="微软雅黑" w:hAnsi="Times New Roman" w:cs="Times New Roman" w:hint="eastAsia"/>
          <w:shd w:val="clear" w:color="auto" w:fill="DBE5F1"/>
        </w:rPr>
        <w:t>流程</w:t>
      </w:r>
    </w:p>
    <w:p w14:paraId="40194C7F" w14:textId="1402A9C6" w:rsidR="00F422E5" w:rsidRDefault="0081055E" w:rsidP="00477CDE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同任务系统</w:t>
      </w:r>
      <w:r w:rsidR="006227F5">
        <w:rPr>
          <w:rFonts w:ascii="宋体" w:eastAsia="宋体" w:hAnsi="宋体" w:hint="eastAsia"/>
        </w:rPr>
        <w:t>流程</w:t>
      </w:r>
      <w:r w:rsidR="001337E1">
        <w:rPr>
          <w:rFonts w:ascii="宋体" w:eastAsia="宋体" w:hAnsi="宋体" w:hint="eastAsia"/>
        </w:rPr>
        <w:t>；</w:t>
      </w:r>
    </w:p>
    <w:p w14:paraId="0B958BFE" w14:textId="2CC9BB75" w:rsidR="006D13AF" w:rsidRDefault="006D13AF" w:rsidP="006D13AF">
      <w:pPr>
        <w:numPr>
          <w:ilvl w:val="0"/>
          <w:numId w:val="1"/>
        </w:numPr>
        <w:pBdr>
          <w:bottom w:val="single" w:sz="4" w:space="1" w:color="auto"/>
        </w:pBdr>
        <w:spacing w:beforeLines="200" w:before="624" w:afterLines="100" w:after="312" w:line="276" w:lineRule="auto"/>
        <w:outlineLvl w:val="0"/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</w:pPr>
      <w:r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lastRenderedPageBreak/>
        <w:t>事件功能参数</w:t>
      </w:r>
    </w:p>
    <w:p w14:paraId="689D292F" w14:textId="3F7C3E89" w:rsidR="00001538" w:rsidRPr="005C19E2" w:rsidRDefault="00001538" w:rsidP="005C19E2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 w:rsidR="005C19E2">
        <w:rPr>
          <w:rFonts w:ascii="Times New Roman" w:eastAsia="微软雅黑" w:hAnsi="Times New Roman" w:cs="Times New Roman"/>
          <w:shd w:val="clear" w:color="auto" w:fill="DBE5F1"/>
        </w:rPr>
        <w:t>1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 </w:t>
      </w:r>
      <w:r w:rsidR="003425D9">
        <w:rPr>
          <w:rFonts w:ascii="Times New Roman" w:eastAsia="微软雅黑" w:hAnsi="Times New Roman" w:cs="Times New Roman" w:hint="eastAsia"/>
          <w:shd w:val="clear" w:color="auto" w:fill="DBE5F1"/>
        </w:rPr>
        <w:t>配置</w:t>
      </w:r>
      <w:r w:rsidR="005C19E2">
        <w:rPr>
          <w:rFonts w:ascii="Times New Roman" w:eastAsia="微软雅黑" w:hAnsi="Times New Roman" w:cs="Times New Roman" w:hint="eastAsia"/>
          <w:shd w:val="clear" w:color="auto" w:fill="DBE5F1"/>
        </w:rPr>
        <w:t>参数</w:t>
      </w:r>
    </w:p>
    <w:p w14:paraId="737EBD18" w14:textId="7BA0F327" w:rsidR="000310D9" w:rsidRDefault="000310D9" w:rsidP="00477CDE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C</w:t>
      </w:r>
      <w:r>
        <w:rPr>
          <w:rFonts w:ascii="宋体" w:eastAsia="宋体" w:hAnsi="宋体"/>
        </w:rPr>
        <w:t>ondition</w:t>
      </w:r>
      <w:r>
        <w:rPr>
          <w:rFonts w:ascii="宋体" w:eastAsia="宋体" w:hAnsi="宋体" w:hint="eastAsia"/>
        </w:rPr>
        <w:t>：事件可触发的必要条件；</w:t>
      </w:r>
    </w:p>
    <w:p w14:paraId="4537DFE7" w14:textId="6F282E22" w:rsidR="006D13AF" w:rsidRDefault="005F164B" w:rsidP="00477CDE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Events：事件库，包含了该地图所有随机事件</w:t>
      </w:r>
      <w:r w:rsidR="007966BF">
        <w:rPr>
          <w:rFonts w:ascii="宋体" w:eastAsia="宋体" w:hAnsi="宋体" w:hint="eastAsia"/>
        </w:rPr>
        <w:t>，以及触发的概率</w:t>
      </w:r>
      <w:r>
        <w:rPr>
          <w:rFonts w:ascii="宋体" w:eastAsia="宋体" w:hAnsi="宋体" w:hint="eastAsia"/>
        </w:rPr>
        <w:t>；</w:t>
      </w:r>
    </w:p>
    <w:p w14:paraId="0A54FD56" w14:textId="3E526549" w:rsidR="009A5622" w:rsidRDefault="00A93CC3" w:rsidP="009A5622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 w:rsidRPr="00A93CC3">
        <w:rPr>
          <w:rFonts w:ascii="宋体" w:eastAsia="宋体" w:hAnsi="宋体"/>
        </w:rPr>
        <w:t>EventID</w:t>
      </w:r>
      <w:r w:rsidR="009A5622">
        <w:rPr>
          <w:rFonts w:ascii="宋体" w:eastAsia="宋体" w:hAnsi="宋体" w:hint="eastAsia"/>
        </w:rPr>
        <w:t>：事件库中对应事件的ID，可在任务表中查找；</w:t>
      </w:r>
    </w:p>
    <w:p w14:paraId="07D826CB" w14:textId="00D58F8B" w:rsidR="009A5622" w:rsidRDefault="006B1BB7" w:rsidP="001568D0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Pro：事件库中对应事件的概率</w:t>
      </w:r>
      <w:r w:rsidR="00A37720">
        <w:rPr>
          <w:rFonts w:ascii="宋体" w:eastAsia="宋体" w:hAnsi="宋体" w:hint="eastAsia"/>
        </w:rPr>
        <w:t>，区间</w:t>
      </w:r>
      <w:r w:rsidR="00A37720">
        <w:rPr>
          <w:rFonts w:ascii="宋体" w:eastAsia="宋体" w:hAnsi="宋体"/>
        </w:rPr>
        <w:t>1</w:t>
      </w:r>
      <w:r w:rsidR="00A37720">
        <w:rPr>
          <w:rFonts w:ascii="宋体" w:eastAsia="宋体" w:hAnsi="宋体" w:hint="eastAsia"/>
        </w:rPr>
        <w:t>%~</w:t>
      </w:r>
      <w:r w:rsidR="00A37720">
        <w:rPr>
          <w:rFonts w:ascii="宋体" w:eastAsia="宋体" w:hAnsi="宋体"/>
        </w:rPr>
        <w:t>99%</w:t>
      </w:r>
      <w:r>
        <w:rPr>
          <w:rFonts w:ascii="宋体" w:eastAsia="宋体" w:hAnsi="宋体" w:hint="eastAsia"/>
        </w:rPr>
        <w:t>；</w:t>
      </w:r>
    </w:p>
    <w:p w14:paraId="1BF07534" w14:textId="56EA2907" w:rsidR="00461E84" w:rsidRDefault="00461E84" w:rsidP="001568D0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Count：</w:t>
      </w:r>
      <w:r w:rsidR="00C74131">
        <w:rPr>
          <w:rFonts w:ascii="宋体" w:eastAsia="宋体" w:hAnsi="宋体" w:hint="eastAsia"/>
        </w:rPr>
        <w:t>可完成的次数上限；</w:t>
      </w:r>
    </w:p>
    <w:p w14:paraId="7034DF16" w14:textId="3E5DA765" w:rsidR="00426EAC" w:rsidRPr="00426EAC" w:rsidRDefault="002F5A4D" w:rsidP="00426EAC">
      <w:pPr>
        <w:pStyle w:val="a7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Important</w:t>
      </w:r>
      <w:r w:rsidR="00426EAC">
        <w:rPr>
          <w:rFonts w:ascii="宋体" w:eastAsia="宋体" w:hAnsi="宋体" w:hint="eastAsia"/>
        </w:rPr>
        <w:t>：</w:t>
      </w:r>
      <w:r>
        <w:rPr>
          <w:rFonts w:ascii="宋体" w:eastAsia="宋体" w:hAnsi="宋体" w:hint="eastAsia"/>
        </w:rPr>
        <w:t>全服限制事件</w:t>
      </w:r>
      <w:r w:rsidR="00426EAC">
        <w:rPr>
          <w:rFonts w:ascii="宋体" w:eastAsia="宋体" w:hAnsi="宋体" w:hint="eastAsia"/>
        </w:rPr>
        <w:t>；</w:t>
      </w:r>
    </w:p>
    <w:p w14:paraId="30D0CDA2" w14:textId="0468F541" w:rsidR="00D15235" w:rsidRDefault="00755F50" w:rsidP="00D15235">
      <w:pPr>
        <w:numPr>
          <w:ilvl w:val="0"/>
          <w:numId w:val="1"/>
        </w:numPr>
        <w:pBdr>
          <w:bottom w:val="single" w:sz="4" w:space="1" w:color="auto"/>
        </w:pBdr>
        <w:spacing w:beforeLines="200" w:before="624" w:afterLines="100" w:after="312" w:line="276" w:lineRule="auto"/>
        <w:outlineLvl w:val="0"/>
        <w:rPr>
          <w:rFonts w:ascii="Times New Roman" w:eastAsia="微软雅黑" w:hAnsi="Times New Roman" w:cs="Times New Roman"/>
          <w:b/>
          <w:bCs/>
          <w:caps/>
          <w:kern w:val="44"/>
          <w:sz w:val="36"/>
          <w:szCs w:val="44"/>
        </w:rPr>
      </w:pPr>
      <w:r>
        <w:rPr>
          <w:rFonts w:ascii="Times New Roman" w:eastAsia="微软雅黑" w:hAnsi="Times New Roman" w:cs="Times New Roman" w:hint="eastAsia"/>
          <w:b/>
          <w:bCs/>
          <w:caps/>
          <w:kern w:val="44"/>
          <w:sz w:val="36"/>
          <w:szCs w:val="44"/>
        </w:rPr>
        <w:t>数据保存</w:t>
      </w:r>
    </w:p>
    <w:p w14:paraId="1EA6DA84" w14:textId="48ADAD6A" w:rsidR="00E65368" w:rsidRPr="005C19E2" w:rsidRDefault="00E65368" w:rsidP="00E65368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1 </w:t>
      </w:r>
      <w:r w:rsidR="00755F50">
        <w:rPr>
          <w:rFonts w:ascii="Times New Roman" w:eastAsia="微软雅黑" w:hAnsi="Times New Roman" w:cs="Times New Roman" w:hint="eastAsia"/>
          <w:shd w:val="clear" w:color="auto" w:fill="DBE5F1"/>
        </w:rPr>
        <w:t>地图保存</w:t>
      </w:r>
    </w:p>
    <w:p w14:paraId="7858F019" w14:textId="01E2379B" w:rsidR="00755F50" w:rsidRPr="00755F50" w:rsidRDefault="00BB741E" w:rsidP="00755F50">
      <w:pPr>
        <w:pStyle w:val="a7"/>
        <w:numPr>
          <w:ilvl w:val="0"/>
          <w:numId w:val="27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该地图</w:t>
      </w:r>
      <w:r w:rsidR="00755F50">
        <w:rPr>
          <w:rFonts w:ascii="宋体" w:eastAsia="宋体" w:hAnsi="宋体" w:hint="eastAsia"/>
        </w:rPr>
        <w:t>触发CD；</w:t>
      </w:r>
    </w:p>
    <w:p w14:paraId="42B18F3C" w14:textId="54532509" w:rsidR="00D15235" w:rsidRDefault="00BB741E" w:rsidP="00755F50">
      <w:pPr>
        <w:pStyle w:val="a7"/>
        <w:numPr>
          <w:ilvl w:val="0"/>
          <w:numId w:val="27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该地图</w:t>
      </w:r>
      <w:r w:rsidR="00755F50" w:rsidRPr="00755F50">
        <w:rPr>
          <w:rFonts w:ascii="宋体" w:eastAsia="宋体" w:hAnsi="宋体" w:hint="eastAsia"/>
        </w:rPr>
        <w:t>触发事件</w:t>
      </w:r>
      <w:r w:rsidR="00755F50">
        <w:rPr>
          <w:rFonts w:ascii="宋体" w:eastAsia="宋体" w:hAnsi="宋体" w:hint="eastAsia"/>
        </w:rPr>
        <w:t>集；</w:t>
      </w:r>
    </w:p>
    <w:p w14:paraId="4653F4B1" w14:textId="77161B45" w:rsidR="00755F50" w:rsidRPr="005C19E2" w:rsidRDefault="00755F50" w:rsidP="00755F50">
      <w:pPr>
        <w:pStyle w:val="2"/>
        <w:keepNext w:val="0"/>
        <w:keepLines w:val="0"/>
        <w:shd w:val="clear" w:color="auto" w:fill="DBE5F1"/>
        <w:tabs>
          <w:tab w:val="center" w:pos="4876"/>
        </w:tabs>
        <w:spacing w:beforeLines="150" w:before="468" w:afterLines="50" w:after="156" w:line="276" w:lineRule="auto"/>
        <w:rPr>
          <w:rFonts w:ascii="Times New Roman" w:eastAsia="微软雅黑" w:hAnsi="Times New Roman" w:cs="Times New Roman"/>
          <w:shd w:val="clear" w:color="auto" w:fill="DBE5F1"/>
        </w:rPr>
      </w:pPr>
      <w:r>
        <w:rPr>
          <w:rFonts w:ascii="Times New Roman" w:eastAsia="微软雅黑" w:hAnsi="Times New Roman" w:cs="Times New Roman"/>
          <w:shd w:val="clear" w:color="auto" w:fill="DBE5F1"/>
        </w:rPr>
        <w:t>S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tep</w:t>
      </w:r>
      <w:r>
        <w:rPr>
          <w:rFonts w:ascii="Times New Roman" w:eastAsia="微软雅黑" w:hAnsi="Times New Roman" w:cs="Times New Roman"/>
          <w:shd w:val="clear" w:color="auto" w:fill="DBE5F1"/>
        </w:rPr>
        <w:t xml:space="preserve">2 </w:t>
      </w:r>
      <w:r>
        <w:rPr>
          <w:rFonts w:ascii="Times New Roman" w:eastAsia="微软雅黑" w:hAnsi="Times New Roman" w:cs="Times New Roman" w:hint="eastAsia"/>
          <w:shd w:val="clear" w:color="auto" w:fill="DBE5F1"/>
        </w:rPr>
        <w:t>事件保存</w:t>
      </w:r>
    </w:p>
    <w:p w14:paraId="527AA68B" w14:textId="0872EB4C" w:rsidR="00755F50" w:rsidRDefault="00FB5658" w:rsidP="00755F50">
      <w:pPr>
        <w:pStyle w:val="a7"/>
        <w:numPr>
          <w:ilvl w:val="0"/>
          <w:numId w:val="27"/>
        </w:numPr>
        <w:spacing w:line="276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该事件</w:t>
      </w:r>
      <w:r w:rsidR="00755F50">
        <w:rPr>
          <w:rFonts w:ascii="宋体" w:eastAsia="宋体" w:hAnsi="宋体" w:hint="eastAsia"/>
        </w:rPr>
        <w:t>已</w:t>
      </w:r>
      <w:r w:rsidR="00D40026">
        <w:rPr>
          <w:rFonts w:ascii="宋体" w:eastAsia="宋体" w:hAnsi="宋体" w:hint="eastAsia"/>
        </w:rPr>
        <w:t>开启</w:t>
      </w:r>
      <w:r w:rsidR="00755F50">
        <w:rPr>
          <w:rFonts w:ascii="宋体" w:eastAsia="宋体" w:hAnsi="宋体" w:hint="eastAsia"/>
        </w:rPr>
        <w:t>次数；</w:t>
      </w:r>
    </w:p>
    <w:sectPr w:rsidR="00755F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CF1D49" w14:textId="77777777" w:rsidR="009E4BF2" w:rsidRDefault="009E4BF2" w:rsidP="00EA45CF">
      <w:r>
        <w:separator/>
      </w:r>
    </w:p>
  </w:endnote>
  <w:endnote w:type="continuationSeparator" w:id="0">
    <w:p w14:paraId="221AB294" w14:textId="77777777" w:rsidR="009E4BF2" w:rsidRDefault="009E4BF2" w:rsidP="00EA45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BB7A93" w14:textId="77777777" w:rsidR="009E4BF2" w:rsidRDefault="009E4BF2" w:rsidP="00EA45CF">
      <w:r>
        <w:separator/>
      </w:r>
    </w:p>
  </w:footnote>
  <w:footnote w:type="continuationSeparator" w:id="0">
    <w:p w14:paraId="422A03A4" w14:textId="77777777" w:rsidR="009E4BF2" w:rsidRDefault="009E4BF2" w:rsidP="00EA45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9341F1"/>
    <w:multiLevelType w:val="hybridMultilevel"/>
    <w:tmpl w:val="DD56C3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AA05606"/>
    <w:multiLevelType w:val="hybridMultilevel"/>
    <w:tmpl w:val="D3F03E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1A7F16"/>
    <w:multiLevelType w:val="hybridMultilevel"/>
    <w:tmpl w:val="684EDD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2B6065E"/>
    <w:multiLevelType w:val="hybridMultilevel"/>
    <w:tmpl w:val="DF0C8D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8FF1A9E"/>
    <w:multiLevelType w:val="hybridMultilevel"/>
    <w:tmpl w:val="E48A0C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B67043B"/>
    <w:multiLevelType w:val="hybridMultilevel"/>
    <w:tmpl w:val="EBE434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A51201"/>
    <w:multiLevelType w:val="hybridMultilevel"/>
    <w:tmpl w:val="449A429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3DD0839"/>
    <w:multiLevelType w:val="hybridMultilevel"/>
    <w:tmpl w:val="2D44DC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EE964B1"/>
    <w:multiLevelType w:val="hybridMultilevel"/>
    <w:tmpl w:val="5C860E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825130C"/>
    <w:multiLevelType w:val="hybridMultilevel"/>
    <w:tmpl w:val="86D4F7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B865068"/>
    <w:multiLevelType w:val="hybridMultilevel"/>
    <w:tmpl w:val="F07689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0D74CC2"/>
    <w:multiLevelType w:val="hybridMultilevel"/>
    <w:tmpl w:val="CFB4A3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20A3263"/>
    <w:multiLevelType w:val="hybridMultilevel"/>
    <w:tmpl w:val="8FE490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3E84EE8"/>
    <w:multiLevelType w:val="hybridMultilevel"/>
    <w:tmpl w:val="9FEC9E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7D0278E"/>
    <w:multiLevelType w:val="hybridMultilevel"/>
    <w:tmpl w:val="DA2E93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9F328DC"/>
    <w:multiLevelType w:val="hybridMultilevel"/>
    <w:tmpl w:val="465465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26F41EC"/>
    <w:multiLevelType w:val="hybridMultilevel"/>
    <w:tmpl w:val="A15828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6F70D4B"/>
    <w:multiLevelType w:val="hybridMultilevel"/>
    <w:tmpl w:val="C7FE07E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5BB166D0"/>
    <w:multiLevelType w:val="hybridMultilevel"/>
    <w:tmpl w:val="1BAE57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C64204D"/>
    <w:multiLevelType w:val="hybridMultilevel"/>
    <w:tmpl w:val="E11EDC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0C52EDB"/>
    <w:multiLevelType w:val="hybridMultilevel"/>
    <w:tmpl w:val="7AC453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A533190"/>
    <w:multiLevelType w:val="hybridMultilevel"/>
    <w:tmpl w:val="811C98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2FB5D28"/>
    <w:multiLevelType w:val="hybridMultilevel"/>
    <w:tmpl w:val="2DF203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5B2112A"/>
    <w:multiLevelType w:val="hybridMultilevel"/>
    <w:tmpl w:val="5E14C41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7CA48A4"/>
    <w:multiLevelType w:val="hybridMultilevel"/>
    <w:tmpl w:val="1E3C23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9493BDE"/>
    <w:multiLevelType w:val="hybridMultilevel"/>
    <w:tmpl w:val="305201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CE703F2"/>
    <w:multiLevelType w:val="hybridMultilevel"/>
    <w:tmpl w:val="4A66BC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25"/>
  </w:num>
  <w:num w:numId="3">
    <w:abstractNumId w:val="4"/>
  </w:num>
  <w:num w:numId="4">
    <w:abstractNumId w:val="6"/>
  </w:num>
  <w:num w:numId="5">
    <w:abstractNumId w:val="9"/>
  </w:num>
  <w:num w:numId="6">
    <w:abstractNumId w:val="21"/>
  </w:num>
  <w:num w:numId="7">
    <w:abstractNumId w:val="17"/>
  </w:num>
  <w:num w:numId="8">
    <w:abstractNumId w:val="19"/>
  </w:num>
  <w:num w:numId="9">
    <w:abstractNumId w:val="24"/>
  </w:num>
  <w:num w:numId="10">
    <w:abstractNumId w:val="0"/>
  </w:num>
  <w:num w:numId="11">
    <w:abstractNumId w:val="10"/>
  </w:num>
  <w:num w:numId="12">
    <w:abstractNumId w:val="5"/>
  </w:num>
  <w:num w:numId="13">
    <w:abstractNumId w:val="20"/>
  </w:num>
  <w:num w:numId="14">
    <w:abstractNumId w:val="11"/>
  </w:num>
  <w:num w:numId="15">
    <w:abstractNumId w:val="8"/>
  </w:num>
  <w:num w:numId="16">
    <w:abstractNumId w:val="1"/>
  </w:num>
  <w:num w:numId="17">
    <w:abstractNumId w:val="16"/>
  </w:num>
  <w:num w:numId="18">
    <w:abstractNumId w:val="18"/>
  </w:num>
  <w:num w:numId="19">
    <w:abstractNumId w:val="12"/>
  </w:num>
  <w:num w:numId="20">
    <w:abstractNumId w:val="26"/>
  </w:num>
  <w:num w:numId="21">
    <w:abstractNumId w:val="14"/>
  </w:num>
  <w:num w:numId="22">
    <w:abstractNumId w:val="15"/>
  </w:num>
  <w:num w:numId="23">
    <w:abstractNumId w:val="22"/>
  </w:num>
  <w:num w:numId="24">
    <w:abstractNumId w:val="13"/>
  </w:num>
  <w:num w:numId="25">
    <w:abstractNumId w:val="7"/>
  </w:num>
  <w:num w:numId="26">
    <w:abstractNumId w:val="3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37B8"/>
    <w:rsid w:val="00001538"/>
    <w:rsid w:val="00005833"/>
    <w:rsid w:val="00010B8F"/>
    <w:rsid w:val="00020C7B"/>
    <w:rsid w:val="0002281C"/>
    <w:rsid w:val="00023EBA"/>
    <w:rsid w:val="000310D9"/>
    <w:rsid w:val="000425FF"/>
    <w:rsid w:val="00050284"/>
    <w:rsid w:val="00051293"/>
    <w:rsid w:val="00051AFB"/>
    <w:rsid w:val="00054AF9"/>
    <w:rsid w:val="000634B1"/>
    <w:rsid w:val="00063B7D"/>
    <w:rsid w:val="000706EA"/>
    <w:rsid w:val="0009022D"/>
    <w:rsid w:val="00091525"/>
    <w:rsid w:val="0009279F"/>
    <w:rsid w:val="0009517D"/>
    <w:rsid w:val="000A2446"/>
    <w:rsid w:val="000A3F19"/>
    <w:rsid w:val="000A4DE3"/>
    <w:rsid w:val="000A6695"/>
    <w:rsid w:val="000A66CF"/>
    <w:rsid w:val="000B49C7"/>
    <w:rsid w:val="000C05E7"/>
    <w:rsid w:val="000C18CF"/>
    <w:rsid w:val="000C32D1"/>
    <w:rsid w:val="000C562A"/>
    <w:rsid w:val="000E1182"/>
    <w:rsid w:val="000E2EDF"/>
    <w:rsid w:val="000E431D"/>
    <w:rsid w:val="0010079B"/>
    <w:rsid w:val="00102A5A"/>
    <w:rsid w:val="001042D8"/>
    <w:rsid w:val="0010551F"/>
    <w:rsid w:val="00107F07"/>
    <w:rsid w:val="001126E6"/>
    <w:rsid w:val="00122ACF"/>
    <w:rsid w:val="00131406"/>
    <w:rsid w:val="001337E1"/>
    <w:rsid w:val="00140D13"/>
    <w:rsid w:val="00141781"/>
    <w:rsid w:val="00142B8A"/>
    <w:rsid w:val="001451F0"/>
    <w:rsid w:val="00145655"/>
    <w:rsid w:val="00150269"/>
    <w:rsid w:val="00153697"/>
    <w:rsid w:val="001568D0"/>
    <w:rsid w:val="00160EFA"/>
    <w:rsid w:val="00167BAA"/>
    <w:rsid w:val="00180BBB"/>
    <w:rsid w:val="001A1959"/>
    <w:rsid w:val="001B2D86"/>
    <w:rsid w:val="001B4869"/>
    <w:rsid w:val="001B791D"/>
    <w:rsid w:val="001C35E6"/>
    <w:rsid w:val="001D324D"/>
    <w:rsid w:val="001E2189"/>
    <w:rsid w:val="001E711D"/>
    <w:rsid w:val="001F111B"/>
    <w:rsid w:val="001F1A2F"/>
    <w:rsid w:val="00205079"/>
    <w:rsid w:val="00207B90"/>
    <w:rsid w:val="00207C84"/>
    <w:rsid w:val="00207D5C"/>
    <w:rsid w:val="00207FFB"/>
    <w:rsid w:val="00213A10"/>
    <w:rsid w:val="00213A8E"/>
    <w:rsid w:val="00213D86"/>
    <w:rsid w:val="00230923"/>
    <w:rsid w:val="002343B5"/>
    <w:rsid w:val="0023577D"/>
    <w:rsid w:val="002520FB"/>
    <w:rsid w:val="002571B0"/>
    <w:rsid w:val="002740B8"/>
    <w:rsid w:val="00276E95"/>
    <w:rsid w:val="00292E24"/>
    <w:rsid w:val="002945C5"/>
    <w:rsid w:val="00295365"/>
    <w:rsid w:val="0029783D"/>
    <w:rsid w:val="002A565E"/>
    <w:rsid w:val="002A5E45"/>
    <w:rsid w:val="002A6294"/>
    <w:rsid w:val="002B08F2"/>
    <w:rsid w:val="002B5611"/>
    <w:rsid w:val="002C01AF"/>
    <w:rsid w:val="002C1B68"/>
    <w:rsid w:val="002C1E3C"/>
    <w:rsid w:val="002C5ED2"/>
    <w:rsid w:val="002E0CD4"/>
    <w:rsid w:val="002E6D95"/>
    <w:rsid w:val="002F20F6"/>
    <w:rsid w:val="002F5439"/>
    <w:rsid w:val="002F5A4D"/>
    <w:rsid w:val="00321FE3"/>
    <w:rsid w:val="003234DF"/>
    <w:rsid w:val="00323690"/>
    <w:rsid w:val="003247C9"/>
    <w:rsid w:val="0033277E"/>
    <w:rsid w:val="00337683"/>
    <w:rsid w:val="00337F14"/>
    <w:rsid w:val="003425D9"/>
    <w:rsid w:val="00342B59"/>
    <w:rsid w:val="00366E72"/>
    <w:rsid w:val="003752AC"/>
    <w:rsid w:val="00383256"/>
    <w:rsid w:val="0038703A"/>
    <w:rsid w:val="003A1780"/>
    <w:rsid w:val="003A5CD5"/>
    <w:rsid w:val="003B704E"/>
    <w:rsid w:val="003C16D8"/>
    <w:rsid w:val="003C461E"/>
    <w:rsid w:val="003C766B"/>
    <w:rsid w:val="003D0593"/>
    <w:rsid w:val="003D1CD9"/>
    <w:rsid w:val="003D372E"/>
    <w:rsid w:val="003D5042"/>
    <w:rsid w:val="003D7B09"/>
    <w:rsid w:val="003E016D"/>
    <w:rsid w:val="003E311D"/>
    <w:rsid w:val="003E7F41"/>
    <w:rsid w:val="003F4784"/>
    <w:rsid w:val="003F58E4"/>
    <w:rsid w:val="003F59EA"/>
    <w:rsid w:val="003F66F5"/>
    <w:rsid w:val="003F70C6"/>
    <w:rsid w:val="00402E58"/>
    <w:rsid w:val="00406F81"/>
    <w:rsid w:val="0040799C"/>
    <w:rsid w:val="00411A10"/>
    <w:rsid w:val="0041297F"/>
    <w:rsid w:val="00417935"/>
    <w:rsid w:val="004210F6"/>
    <w:rsid w:val="00423EB2"/>
    <w:rsid w:val="00424611"/>
    <w:rsid w:val="00426EAC"/>
    <w:rsid w:val="00431A0E"/>
    <w:rsid w:val="004379AB"/>
    <w:rsid w:val="00437E5F"/>
    <w:rsid w:val="004420BA"/>
    <w:rsid w:val="00451F49"/>
    <w:rsid w:val="00453203"/>
    <w:rsid w:val="0045384E"/>
    <w:rsid w:val="004576B7"/>
    <w:rsid w:val="00460B32"/>
    <w:rsid w:val="00461137"/>
    <w:rsid w:val="00461E84"/>
    <w:rsid w:val="00463844"/>
    <w:rsid w:val="00471377"/>
    <w:rsid w:val="00473ACB"/>
    <w:rsid w:val="00474F78"/>
    <w:rsid w:val="00477CDE"/>
    <w:rsid w:val="00480538"/>
    <w:rsid w:val="00481447"/>
    <w:rsid w:val="00484950"/>
    <w:rsid w:val="00493FA4"/>
    <w:rsid w:val="0049741E"/>
    <w:rsid w:val="004A5F16"/>
    <w:rsid w:val="004B1A8C"/>
    <w:rsid w:val="004C3C24"/>
    <w:rsid w:val="004C78F3"/>
    <w:rsid w:val="004D486C"/>
    <w:rsid w:val="004E0611"/>
    <w:rsid w:val="004F007F"/>
    <w:rsid w:val="004F1979"/>
    <w:rsid w:val="004F4F91"/>
    <w:rsid w:val="0050289E"/>
    <w:rsid w:val="005207F4"/>
    <w:rsid w:val="00530C2D"/>
    <w:rsid w:val="0053311C"/>
    <w:rsid w:val="00534011"/>
    <w:rsid w:val="00537D9A"/>
    <w:rsid w:val="0054500E"/>
    <w:rsid w:val="005470F6"/>
    <w:rsid w:val="00553893"/>
    <w:rsid w:val="00556618"/>
    <w:rsid w:val="00556AC6"/>
    <w:rsid w:val="0055763A"/>
    <w:rsid w:val="00567AC0"/>
    <w:rsid w:val="00570E60"/>
    <w:rsid w:val="00580EE3"/>
    <w:rsid w:val="00582CD1"/>
    <w:rsid w:val="00582E84"/>
    <w:rsid w:val="005874A8"/>
    <w:rsid w:val="00587D10"/>
    <w:rsid w:val="00591FA8"/>
    <w:rsid w:val="00592C6D"/>
    <w:rsid w:val="005B40E0"/>
    <w:rsid w:val="005C07B5"/>
    <w:rsid w:val="005C1221"/>
    <w:rsid w:val="005C19E2"/>
    <w:rsid w:val="005C2703"/>
    <w:rsid w:val="005C416A"/>
    <w:rsid w:val="005C5271"/>
    <w:rsid w:val="005C64EA"/>
    <w:rsid w:val="005D55B8"/>
    <w:rsid w:val="005D60C7"/>
    <w:rsid w:val="005E1219"/>
    <w:rsid w:val="005F164B"/>
    <w:rsid w:val="005F2345"/>
    <w:rsid w:val="005F5CBC"/>
    <w:rsid w:val="005F7179"/>
    <w:rsid w:val="006014FB"/>
    <w:rsid w:val="00606B89"/>
    <w:rsid w:val="00611BF1"/>
    <w:rsid w:val="00611C0E"/>
    <w:rsid w:val="006227F5"/>
    <w:rsid w:val="00624999"/>
    <w:rsid w:val="006319A8"/>
    <w:rsid w:val="00635C78"/>
    <w:rsid w:val="006405EF"/>
    <w:rsid w:val="00651B72"/>
    <w:rsid w:val="00652AA3"/>
    <w:rsid w:val="00663323"/>
    <w:rsid w:val="00664DB5"/>
    <w:rsid w:val="00682B68"/>
    <w:rsid w:val="006B0137"/>
    <w:rsid w:val="006B1BB7"/>
    <w:rsid w:val="006B2E3B"/>
    <w:rsid w:val="006C1C01"/>
    <w:rsid w:val="006D13AF"/>
    <w:rsid w:val="006D352E"/>
    <w:rsid w:val="006D3FCD"/>
    <w:rsid w:val="006E2FCB"/>
    <w:rsid w:val="006E79B3"/>
    <w:rsid w:val="006F17A6"/>
    <w:rsid w:val="00710A2C"/>
    <w:rsid w:val="007122D1"/>
    <w:rsid w:val="0071599A"/>
    <w:rsid w:val="007209EF"/>
    <w:rsid w:val="0074112F"/>
    <w:rsid w:val="00742853"/>
    <w:rsid w:val="007431D0"/>
    <w:rsid w:val="0074349C"/>
    <w:rsid w:val="007504A4"/>
    <w:rsid w:val="00752490"/>
    <w:rsid w:val="00755F50"/>
    <w:rsid w:val="007567AB"/>
    <w:rsid w:val="007636B4"/>
    <w:rsid w:val="0077036B"/>
    <w:rsid w:val="00770624"/>
    <w:rsid w:val="00782BA5"/>
    <w:rsid w:val="00782FE2"/>
    <w:rsid w:val="00783534"/>
    <w:rsid w:val="00792405"/>
    <w:rsid w:val="00793CDC"/>
    <w:rsid w:val="007966BF"/>
    <w:rsid w:val="00797E85"/>
    <w:rsid w:val="007A3588"/>
    <w:rsid w:val="007A684C"/>
    <w:rsid w:val="007B0378"/>
    <w:rsid w:val="007B0AC8"/>
    <w:rsid w:val="007D09B3"/>
    <w:rsid w:val="007D2317"/>
    <w:rsid w:val="007D24C5"/>
    <w:rsid w:val="007D7CD9"/>
    <w:rsid w:val="008059B3"/>
    <w:rsid w:val="0081055E"/>
    <w:rsid w:val="008169B5"/>
    <w:rsid w:val="008266B4"/>
    <w:rsid w:val="00830272"/>
    <w:rsid w:val="00832C1B"/>
    <w:rsid w:val="00835355"/>
    <w:rsid w:val="00837DAD"/>
    <w:rsid w:val="008436B3"/>
    <w:rsid w:val="00847E3F"/>
    <w:rsid w:val="0085357B"/>
    <w:rsid w:val="00860813"/>
    <w:rsid w:val="00863280"/>
    <w:rsid w:val="00863B32"/>
    <w:rsid w:val="00863FAE"/>
    <w:rsid w:val="008747DD"/>
    <w:rsid w:val="00874AE6"/>
    <w:rsid w:val="00885133"/>
    <w:rsid w:val="008862EB"/>
    <w:rsid w:val="00886E1B"/>
    <w:rsid w:val="0089760A"/>
    <w:rsid w:val="008A3D23"/>
    <w:rsid w:val="008A677C"/>
    <w:rsid w:val="008A6B33"/>
    <w:rsid w:val="008B59A5"/>
    <w:rsid w:val="008C3B25"/>
    <w:rsid w:val="008D0E48"/>
    <w:rsid w:val="008D27B0"/>
    <w:rsid w:val="008E0CCE"/>
    <w:rsid w:val="008E1BA9"/>
    <w:rsid w:val="008E37B8"/>
    <w:rsid w:val="00901E4D"/>
    <w:rsid w:val="00911EAC"/>
    <w:rsid w:val="0092307E"/>
    <w:rsid w:val="0093292F"/>
    <w:rsid w:val="00933C40"/>
    <w:rsid w:val="00935CDE"/>
    <w:rsid w:val="00944B0D"/>
    <w:rsid w:val="00950C80"/>
    <w:rsid w:val="00953118"/>
    <w:rsid w:val="00953CA4"/>
    <w:rsid w:val="00965222"/>
    <w:rsid w:val="00965782"/>
    <w:rsid w:val="00966930"/>
    <w:rsid w:val="00980F89"/>
    <w:rsid w:val="00984156"/>
    <w:rsid w:val="00984D59"/>
    <w:rsid w:val="009873CC"/>
    <w:rsid w:val="009A2A7E"/>
    <w:rsid w:val="009A5622"/>
    <w:rsid w:val="009B1415"/>
    <w:rsid w:val="009B1666"/>
    <w:rsid w:val="009B6240"/>
    <w:rsid w:val="009C35F5"/>
    <w:rsid w:val="009D1EA7"/>
    <w:rsid w:val="009D472E"/>
    <w:rsid w:val="009D53CA"/>
    <w:rsid w:val="009D6560"/>
    <w:rsid w:val="009D723B"/>
    <w:rsid w:val="009E0CF8"/>
    <w:rsid w:val="009E319E"/>
    <w:rsid w:val="009E4BF2"/>
    <w:rsid w:val="009E5010"/>
    <w:rsid w:val="009F0BD2"/>
    <w:rsid w:val="009F41F7"/>
    <w:rsid w:val="009F4299"/>
    <w:rsid w:val="009F6889"/>
    <w:rsid w:val="009F794C"/>
    <w:rsid w:val="00A03017"/>
    <w:rsid w:val="00A20274"/>
    <w:rsid w:val="00A20EA6"/>
    <w:rsid w:val="00A24217"/>
    <w:rsid w:val="00A338F0"/>
    <w:rsid w:val="00A37720"/>
    <w:rsid w:val="00A417D8"/>
    <w:rsid w:val="00A4340B"/>
    <w:rsid w:val="00A61CE7"/>
    <w:rsid w:val="00A75D96"/>
    <w:rsid w:val="00A82068"/>
    <w:rsid w:val="00A822BD"/>
    <w:rsid w:val="00A84346"/>
    <w:rsid w:val="00A93CC3"/>
    <w:rsid w:val="00AA1CD0"/>
    <w:rsid w:val="00AB06B8"/>
    <w:rsid w:val="00AB668B"/>
    <w:rsid w:val="00AC146D"/>
    <w:rsid w:val="00AC609C"/>
    <w:rsid w:val="00AC7F59"/>
    <w:rsid w:val="00AD0267"/>
    <w:rsid w:val="00AD5318"/>
    <w:rsid w:val="00AE08C1"/>
    <w:rsid w:val="00AE45B7"/>
    <w:rsid w:val="00AE75B3"/>
    <w:rsid w:val="00AF3C3A"/>
    <w:rsid w:val="00B015F3"/>
    <w:rsid w:val="00B167C6"/>
    <w:rsid w:val="00B2018E"/>
    <w:rsid w:val="00B22605"/>
    <w:rsid w:val="00B240A6"/>
    <w:rsid w:val="00B329D8"/>
    <w:rsid w:val="00B37752"/>
    <w:rsid w:val="00B40194"/>
    <w:rsid w:val="00B41139"/>
    <w:rsid w:val="00B50250"/>
    <w:rsid w:val="00B5574A"/>
    <w:rsid w:val="00B60B1A"/>
    <w:rsid w:val="00B714DE"/>
    <w:rsid w:val="00B732D0"/>
    <w:rsid w:val="00B9098B"/>
    <w:rsid w:val="00B90EDD"/>
    <w:rsid w:val="00BA5442"/>
    <w:rsid w:val="00BA6254"/>
    <w:rsid w:val="00BB07F1"/>
    <w:rsid w:val="00BB1FFA"/>
    <w:rsid w:val="00BB5679"/>
    <w:rsid w:val="00BB741E"/>
    <w:rsid w:val="00BC55B3"/>
    <w:rsid w:val="00BE2D71"/>
    <w:rsid w:val="00C0755F"/>
    <w:rsid w:val="00C258F3"/>
    <w:rsid w:val="00C43283"/>
    <w:rsid w:val="00C6363C"/>
    <w:rsid w:val="00C64770"/>
    <w:rsid w:val="00C64FC4"/>
    <w:rsid w:val="00C723D2"/>
    <w:rsid w:val="00C72F4C"/>
    <w:rsid w:val="00C74131"/>
    <w:rsid w:val="00C845E9"/>
    <w:rsid w:val="00C95E10"/>
    <w:rsid w:val="00C96724"/>
    <w:rsid w:val="00C968C7"/>
    <w:rsid w:val="00CB7C3C"/>
    <w:rsid w:val="00CD17DC"/>
    <w:rsid w:val="00CD66AD"/>
    <w:rsid w:val="00CD6B02"/>
    <w:rsid w:val="00CD760D"/>
    <w:rsid w:val="00CF1ED4"/>
    <w:rsid w:val="00CF2A8A"/>
    <w:rsid w:val="00D041B5"/>
    <w:rsid w:val="00D15235"/>
    <w:rsid w:val="00D329D5"/>
    <w:rsid w:val="00D40026"/>
    <w:rsid w:val="00D437BE"/>
    <w:rsid w:val="00D43A3C"/>
    <w:rsid w:val="00D46621"/>
    <w:rsid w:val="00D4739F"/>
    <w:rsid w:val="00D5169E"/>
    <w:rsid w:val="00D55448"/>
    <w:rsid w:val="00D561BB"/>
    <w:rsid w:val="00D567F4"/>
    <w:rsid w:val="00D61EEE"/>
    <w:rsid w:val="00D625E2"/>
    <w:rsid w:val="00D63A35"/>
    <w:rsid w:val="00D71047"/>
    <w:rsid w:val="00D76552"/>
    <w:rsid w:val="00D77523"/>
    <w:rsid w:val="00D95F3D"/>
    <w:rsid w:val="00DA2364"/>
    <w:rsid w:val="00DC1C24"/>
    <w:rsid w:val="00DD0410"/>
    <w:rsid w:val="00DD1642"/>
    <w:rsid w:val="00DD6A4E"/>
    <w:rsid w:val="00DE1297"/>
    <w:rsid w:val="00DF6907"/>
    <w:rsid w:val="00E034E2"/>
    <w:rsid w:val="00E03AB2"/>
    <w:rsid w:val="00E05DB6"/>
    <w:rsid w:val="00E0723B"/>
    <w:rsid w:val="00E1214B"/>
    <w:rsid w:val="00E13128"/>
    <w:rsid w:val="00E27584"/>
    <w:rsid w:val="00E30A39"/>
    <w:rsid w:val="00E3741B"/>
    <w:rsid w:val="00E45676"/>
    <w:rsid w:val="00E4588B"/>
    <w:rsid w:val="00E460FB"/>
    <w:rsid w:val="00E501E7"/>
    <w:rsid w:val="00E65368"/>
    <w:rsid w:val="00E669B3"/>
    <w:rsid w:val="00E77AD5"/>
    <w:rsid w:val="00E87545"/>
    <w:rsid w:val="00E9477D"/>
    <w:rsid w:val="00EA45CF"/>
    <w:rsid w:val="00EC23D5"/>
    <w:rsid w:val="00EE074A"/>
    <w:rsid w:val="00EE4E94"/>
    <w:rsid w:val="00EF05A2"/>
    <w:rsid w:val="00EF0998"/>
    <w:rsid w:val="00F05AFF"/>
    <w:rsid w:val="00F07473"/>
    <w:rsid w:val="00F15AB2"/>
    <w:rsid w:val="00F217D3"/>
    <w:rsid w:val="00F23243"/>
    <w:rsid w:val="00F3116A"/>
    <w:rsid w:val="00F328BC"/>
    <w:rsid w:val="00F362D9"/>
    <w:rsid w:val="00F422E5"/>
    <w:rsid w:val="00F450D1"/>
    <w:rsid w:val="00F45194"/>
    <w:rsid w:val="00F539E6"/>
    <w:rsid w:val="00F653BD"/>
    <w:rsid w:val="00F7230C"/>
    <w:rsid w:val="00F85078"/>
    <w:rsid w:val="00FB1E19"/>
    <w:rsid w:val="00FB5658"/>
    <w:rsid w:val="00FC124C"/>
    <w:rsid w:val="00FC7AAB"/>
    <w:rsid w:val="00FD6141"/>
    <w:rsid w:val="00FE49BE"/>
    <w:rsid w:val="00FF2482"/>
    <w:rsid w:val="00FF7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181ABA"/>
  <w15:chartTrackingRefBased/>
  <w15:docId w15:val="{4865CBE7-1576-46BD-8D5C-060072650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A45CF"/>
    <w:pPr>
      <w:widowControl w:val="0"/>
      <w:jc w:val="both"/>
    </w:pPr>
  </w:style>
  <w:style w:type="paragraph" w:styleId="2">
    <w:name w:val="heading 2"/>
    <w:aliases w:val="二级标题"/>
    <w:basedOn w:val="a"/>
    <w:next w:val="a"/>
    <w:link w:val="20"/>
    <w:unhideWhenUsed/>
    <w:qFormat/>
    <w:rsid w:val="0047137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A45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A45C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A45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A45CF"/>
    <w:rPr>
      <w:sz w:val="18"/>
      <w:szCs w:val="18"/>
    </w:rPr>
  </w:style>
  <w:style w:type="character" w:customStyle="1" w:styleId="20">
    <w:name w:val="标题 2 字符"/>
    <w:aliases w:val="二级标题 字符"/>
    <w:basedOn w:val="a0"/>
    <w:link w:val="2"/>
    <w:rsid w:val="004713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471377"/>
    <w:pPr>
      <w:ind w:firstLineChars="200" w:firstLine="420"/>
    </w:pPr>
  </w:style>
  <w:style w:type="table" w:styleId="a8">
    <w:name w:val="Table Grid"/>
    <w:basedOn w:val="a1"/>
    <w:uiPriority w:val="39"/>
    <w:rsid w:val="004713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B9DC69-F71D-4D41-BF0A-A5FBA80A40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9</TotalTime>
  <Pages>5</Pages>
  <Words>199</Words>
  <Characters>1139</Characters>
  <Application>Microsoft Office Word</Application>
  <DocSecurity>0</DocSecurity>
  <Lines>9</Lines>
  <Paragraphs>2</Paragraphs>
  <ScaleCrop>false</ScaleCrop>
  <Company/>
  <LinksUpToDate>false</LinksUpToDate>
  <CharactersWithSpaces>1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xian01</dc:creator>
  <cp:keywords/>
  <dc:description/>
  <cp:lastModifiedBy>陈 磊</cp:lastModifiedBy>
  <cp:revision>407</cp:revision>
  <dcterms:created xsi:type="dcterms:W3CDTF">2021-03-23T08:45:00Z</dcterms:created>
  <dcterms:modified xsi:type="dcterms:W3CDTF">2021-05-25T08:08:00Z</dcterms:modified>
</cp:coreProperties>
</file>